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32"/>
  </p:notesMasterIdLst>
  <p:sldIdLst>
    <p:sldId id="339" r:id="rId3"/>
    <p:sldId id="340" r:id="rId4"/>
    <p:sldId id="355" r:id="rId5"/>
    <p:sldId id="353" r:id="rId6"/>
    <p:sldId id="350" r:id="rId7"/>
    <p:sldId id="351" r:id="rId8"/>
    <p:sldId id="352" r:id="rId9"/>
    <p:sldId id="349" r:id="rId10"/>
    <p:sldId id="356" r:id="rId11"/>
    <p:sldId id="357" r:id="rId12"/>
    <p:sldId id="358" r:id="rId13"/>
    <p:sldId id="359" r:id="rId14"/>
    <p:sldId id="360" r:id="rId15"/>
    <p:sldId id="361" r:id="rId16"/>
    <p:sldId id="362" r:id="rId17"/>
    <p:sldId id="363" r:id="rId18"/>
    <p:sldId id="364" r:id="rId19"/>
    <p:sldId id="365" r:id="rId20"/>
    <p:sldId id="366" r:id="rId21"/>
    <p:sldId id="367" r:id="rId22"/>
    <p:sldId id="368" r:id="rId23"/>
    <p:sldId id="369" r:id="rId24"/>
    <p:sldId id="370" r:id="rId25"/>
    <p:sldId id="371" r:id="rId26"/>
    <p:sldId id="372" r:id="rId27"/>
    <p:sldId id="373" r:id="rId28"/>
    <p:sldId id="374" r:id="rId29"/>
    <p:sldId id="377" r:id="rId30"/>
    <p:sldId id="376" r:id="rId31"/>
  </p:sldIdLst>
  <p:sldSz cx="9144000" cy="6858000" type="screen4x3"/>
  <p:notesSz cx="6797675" cy="9926638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918">
          <p15:clr>
            <a:srgbClr val="A4A3A4"/>
          </p15:clr>
        </p15:guide>
        <p15:guide id="3" orient="horz" pos="2624">
          <p15:clr>
            <a:srgbClr val="A4A3A4"/>
          </p15:clr>
        </p15:guide>
        <p15:guide id="4" pos="2880">
          <p15:clr>
            <a:srgbClr val="A4A3A4"/>
          </p15:clr>
        </p15:guide>
        <p15:guide id="5" pos="5522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.KHALFOUNE" initials="NKH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3003C"/>
    <a:srgbClr val="005CA9"/>
    <a:srgbClr val="D9D9D9"/>
    <a:srgbClr val="A31781"/>
    <a:srgbClr val="00A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Style moyen 4 - Accentuation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95" autoAdjust="0"/>
    <p:restoredTop sz="93980" autoAdjust="0"/>
  </p:normalViewPr>
  <p:slideViewPr>
    <p:cSldViewPr>
      <p:cViewPr varScale="1">
        <p:scale>
          <a:sx n="103" d="100"/>
          <a:sy n="103" d="100"/>
        </p:scale>
        <p:origin x="108" y="198"/>
      </p:cViewPr>
      <p:guideLst>
        <p:guide orient="horz" pos="2160"/>
        <p:guide orient="horz" pos="3918"/>
        <p:guide orient="horz" pos="2624"/>
        <p:guide pos="2880"/>
        <p:guide pos="5522"/>
      </p:guideLst>
    </p:cSldViewPr>
  </p:slideViewPr>
  <p:outlineViewPr>
    <p:cViewPr>
      <p:scale>
        <a:sx n="33" d="100"/>
        <a:sy n="33" d="100"/>
      </p:scale>
      <p:origin x="0" y="19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8A8F7C0-F639-418A-9D81-1AB06FCD577C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6BEFB662-80B3-4BA6-8ED3-E801BC594580}">
      <dgm:prSet phldrT="[Texte]"/>
      <dgm:spPr>
        <a:solidFill>
          <a:schemeClr val="bg1">
            <a:lumMod val="65000"/>
          </a:schemeClr>
        </a:solidFill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pPr rtl="0"/>
          <a:r>
            <a:rPr lang="fr-FR" dirty="0" smtClean="0"/>
            <a:t>Communication</a:t>
          </a:r>
          <a:endParaRPr lang="fr-FR" dirty="0"/>
        </a:p>
      </dgm:t>
    </dgm:pt>
    <dgm:pt modelId="{AFA9D01A-96C5-49FA-8CA8-6369A9062544}" type="parTrans" cxnId="{CFA67CC1-7D27-4904-9445-CBEE51E6B699}">
      <dgm:prSet/>
      <dgm:spPr/>
      <dgm:t>
        <a:bodyPr/>
        <a:lstStyle/>
        <a:p>
          <a:endParaRPr lang="fr-FR"/>
        </a:p>
      </dgm:t>
    </dgm:pt>
    <dgm:pt modelId="{A09834E8-36CF-49D8-86AB-D81D00AD580C}" type="sibTrans" cxnId="{CFA67CC1-7D27-4904-9445-CBEE51E6B699}">
      <dgm:prSet/>
      <dgm:spPr/>
      <dgm:t>
        <a:bodyPr/>
        <a:lstStyle/>
        <a:p>
          <a:endParaRPr lang="fr-FR"/>
        </a:p>
      </dgm:t>
    </dgm:pt>
    <dgm:pt modelId="{B863A449-9A3E-4272-BC9C-594EB0674B3D}">
      <dgm:prSet/>
      <dgm:spPr>
        <a:solidFill>
          <a:schemeClr val="accent5"/>
        </a:solidFill>
        <a:ln>
          <a:solidFill>
            <a:schemeClr val="accent5"/>
          </a:solidFill>
        </a:ln>
      </dgm:spPr>
      <dgm:t>
        <a:bodyPr/>
        <a:lstStyle/>
        <a:p>
          <a:pPr rtl="0"/>
          <a:r>
            <a:rPr lang="fr-FR" dirty="0" smtClean="0"/>
            <a:t>Défaut sur entrée</a:t>
          </a:r>
        </a:p>
      </dgm:t>
    </dgm:pt>
    <dgm:pt modelId="{0788B7CA-51A0-4199-A72B-F1B812371728}" type="parTrans" cxnId="{EC530410-A51B-4B65-AD5B-09281A3E9B73}">
      <dgm:prSet/>
      <dgm:spPr/>
      <dgm:t>
        <a:bodyPr/>
        <a:lstStyle/>
        <a:p>
          <a:endParaRPr lang="fr-FR"/>
        </a:p>
      </dgm:t>
    </dgm:pt>
    <dgm:pt modelId="{668F6494-87F6-487F-BC55-69C7092DA482}" type="sibTrans" cxnId="{EC530410-A51B-4B65-AD5B-09281A3E9B73}">
      <dgm:prSet/>
      <dgm:spPr/>
      <dgm:t>
        <a:bodyPr/>
        <a:lstStyle/>
        <a:p>
          <a:endParaRPr lang="fr-FR"/>
        </a:p>
      </dgm:t>
    </dgm:pt>
    <dgm:pt modelId="{3D0CA56B-0584-4C34-983D-7124D648710B}">
      <dgm:prSet/>
      <dgm:spPr>
        <a:solidFill>
          <a:schemeClr val="bg1">
            <a:lumMod val="65000"/>
          </a:schemeClr>
        </a:solidFill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pPr rtl="0"/>
          <a:r>
            <a:rPr lang="fr-FR" smtClean="0"/>
            <a:t>Point lumineux</a:t>
          </a:r>
          <a:endParaRPr lang="fr-FR" dirty="0" smtClean="0"/>
        </a:p>
      </dgm:t>
    </dgm:pt>
    <dgm:pt modelId="{3006F276-E12E-4D8D-B52C-4A8CBC28A24E}" type="parTrans" cxnId="{306D9F45-0850-4807-8229-6D39115B05A9}">
      <dgm:prSet/>
      <dgm:spPr/>
      <dgm:t>
        <a:bodyPr/>
        <a:lstStyle/>
        <a:p>
          <a:endParaRPr lang="fr-FR"/>
        </a:p>
      </dgm:t>
    </dgm:pt>
    <dgm:pt modelId="{415E7728-F99E-4D3D-A599-6DE84B3CE5CB}" type="sibTrans" cxnId="{306D9F45-0850-4807-8229-6D39115B05A9}">
      <dgm:prSet/>
      <dgm:spPr/>
      <dgm:t>
        <a:bodyPr/>
        <a:lstStyle/>
        <a:p>
          <a:endParaRPr lang="fr-FR"/>
        </a:p>
      </dgm:t>
    </dgm:pt>
    <dgm:pt modelId="{460C8C3A-188D-44CE-8768-B0666AF8F37E}">
      <dgm:prSet/>
      <dgm:spPr>
        <a:solidFill>
          <a:schemeClr val="bg1">
            <a:lumMod val="65000"/>
          </a:schemeClr>
        </a:solidFill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pPr rtl="0"/>
          <a:r>
            <a:rPr lang="fr-FR" dirty="0" smtClean="0"/>
            <a:t>Consommation</a:t>
          </a:r>
        </a:p>
      </dgm:t>
    </dgm:pt>
    <dgm:pt modelId="{DCF83D27-8C62-4BE0-BCFF-1AC7AF8891AE}" type="parTrans" cxnId="{326F289A-E0CD-49A8-A2F1-F1A5EC21598D}">
      <dgm:prSet/>
      <dgm:spPr/>
      <dgm:t>
        <a:bodyPr/>
        <a:lstStyle/>
        <a:p>
          <a:endParaRPr lang="fr-FR"/>
        </a:p>
      </dgm:t>
    </dgm:pt>
    <dgm:pt modelId="{4252DAD0-EEF0-453D-8007-26E97F76B860}" type="sibTrans" cxnId="{326F289A-E0CD-49A8-A2F1-F1A5EC21598D}">
      <dgm:prSet/>
      <dgm:spPr/>
      <dgm:t>
        <a:bodyPr/>
        <a:lstStyle/>
        <a:p>
          <a:endParaRPr lang="fr-FR"/>
        </a:p>
      </dgm:t>
    </dgm:pt>
    <dgm:pt modelId="{A1E46D17-AA8C-4D67-8E37-F3ED41200B3B}">
      <dgm:prSet phldrT="[Texte]" custT="1"/>
      <dgm:spPr>
        <a:solidFill>
          <a:schemeClr val="bg1">
            <a:alpha val="90000"/>
          </a:schemeClr>
        </a:solidFill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pPr rtl="0"/>
          <a:r>
            <a:rPr lang="fr-FR" sz="1200" i="1" dirty="0" smtClean="0"/>
            <a:t>Perte passerelle (perte Citybox Controller)</a:t>
          </a:r>
          <a:endParaRPr lang="fr-FR" sz="1200" i="1" dirty="0"/>
        </a:p>
      </dgm:t>
    </dgm:pt>
    <dgm:pt modelId="{694B32AF-E487-444A-AA30-8BC80B95EBD1}" type="parTrans" cxnId="{18D8142F-96DC-4014-8B35-F4FACCE830D1}">
      <dgm:prSet/>
      <dgm:spPr>
        <a:ln>
          <a:solidFill>
            <a:schemeClr val="accent5"/>
          </a:solidFill>
        </a:ln>
      </dgm:spPr>
      <dgm:t>
        <a:bodyPr/>
        <a:lstStyle/>
        <a:p>
          <a:endParaRPr lang="fr-FR"/>
        </a:p>
      </dgm:t>
    </dgm:pt>
    <dgm:pt modelId="{F67C72F2-1679-492C-B931-047ACA55627B}" type="sibTrans" cxnId="{18D8142F-96DC-4014-8B35-F4FACCE830D1}">
      <dgm:prSet/>
      <dgm:spPr/>
      <dgm:t>
        <a:bodyPr/>
        <a:lstStyle/>
        <a:p>
          <a:endParaRPr lang="fr-FR"/>
        </a:p>
      </dgm:t>
    </dgm:pt>
    <dgm:pt modelId="{9B6E5BC1-DE43-4E3D-8D86-412390B587DE}">
      <dgm:prSet phldrT="[Texte]" custT="1"/>
      <dgm:spPr>
        <a:solidFill>
          <a:schemeClr val="bg1">
            <a:alpha val="90000"/>
          </a:schemeClr>
        </a:solidFill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pPr rtl="0"/>
          <a:r>
            <a:rPr lang="fr-FR" sz="1200" i="1" dirty="0" smtClean="0"/>
            <a:t>Nœud non communiquant (perte Citybox)</a:t>
          </a:r>
          <a:endParaRPr lang="fr-FR" sz="1200" i="1" dirty="0"/>
        </a:p>
      </dgm:t>
    </dgm:pt>
    <dgm:pt modelId="{0334D18D-5B97-47E0-B320-408E2F3D7892}" type="parTrans" cxnId="{0D47A175-5AF3-4DA4-9C50-4D80E216059F}">
      <dgm:prSet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fr-FR"/>
        </a:p>
      </dgm:t>
    </dgm:pt>
    <dgm:pt modelId="{066951D8-D6D9-43DF-A1E8-7D641E77D044}" type="sibTrans" cxnId="{0D47A175-5AF3-4DA4-9C50-4D80E216059F}">
      <dgm:prSet/>
      <dgm:spPr/>
      <dgm:t>
        <a:bodyPr/>
        <a:lstStyle/>
        <a:p>
          <a:endParaRPr lang="fr-FR"/>
        </a:p>
      </dgm:t>
    </dgm:pt>
    <dgm:pt modelId="{8691DE4F-D613-433C-974E-6C62F7CB9313}">
      <dgm:prSet custT="1"/>
      <dgm:spPr>
        <a:solidFill>
          <a:schemeClr val="bg1">
            <a:alpha val="90000"/>
          </a:schemeClr>
        </a:solidFill>
        <a:ln>
          <a:solidFill>
            <a:schemeClr val="accent5"/>
          </a:solidFill>
        </a:ln>
      </dgm:spPr>
      <dgm:t>
        <a:bodyPr/>
        <a:lstStyle/>
        <a:p>
          <a:pPr rtl="0"/>
          <a:r>
            <a:rPr lang="fr-FR" sz="1200" i="1" dirty="0" smtClean="0"/>
            <a:t>Ouverture de porte</a:t>
          </a:r>
        </a:p>
      </dgm:t>
    </dgm:pt>
    <dgm:pt modelId="{4245AEC0-C2A9-425D-A8EB-C1FF11FB478A}" type="parTrans" cxnId="{5A01FDCE-B911-451A-AFDC-FF215E95F0B0}">
      <dgm:prSet/>
      <dgm:spPr>
        <a:ln>
          <a:solidFill>
            <a:schemeClr val="accent5"/>
          </a:solidFill>
        </a:ln>
      </dgm:spPr>
      <dgm:t>
        <a:bodyPr/>
        <a:lstStyle/>
        <a:p>
          <a:endParaRPr lang="fr-FR"/>
        </a:p>
      </dgm:t>
    </dgm:pt>
    <dgm:pt modelId="{8203CF1E-3DA3-4CE8-92F8-F261D74B119D}" type="sibTrans" cxnId="{5A01FDCE-B911-451A-AFDC-FF215E95F0B0}">
      <dgm:prSet/>
      <dgm:spPr/>
      <dgm:t>
        <a:bodyPr/>
        <a:lstStyle/>
        <a:p>
          <a:endParaRPr lang="fr-FR"/>
        </a:p>
      </dgm:t>
    </dgm:pt>
    <dgm:pt modelId="{AEBA3412-0520-4D02-9862-04883839A5B4}">
      <dgm:prSet custT="1"/>
      <dgm:spPr>
        <a:solidFill>
          <a:schemeClr val="bg1">
            <a:alpha val="90000"/>
          </a:schemeClr>
        </a:solidFill>
        <a:ln>
          <a:solidFill>
            <a:schemeClr val="accent5"/>
          </a:solidFill>
        </a:ln>
      </dgm:spPr>
      <dgm:t>
        <a:bodyPr/>
        <a:lstStyle/>
        <a:p>
          <a:pPr rtl="0"/>
          <a:r>
            <a:rPr lang="fr-FR" sz="1200" i="1" dirty="0" smtClean="0"/>
            <a:t>Perte départ </a:t>
          </a:r>
        </a:p>
      </dgm:t>
    </dgm:pt>
    <dgm:pt modelId="{A5C20E5B-8D9D-4584-8202-7AF94F9A7A90}" type="parTrans" cxnId="{98B4B6BD-AA88-48BF-8AB9-572EAA1DF6BF}">
      <dgm:prSet/>
      <dgm:spPr>
        <a:ln>
          <a:solidFill>
            <a:schemeClr val="accent5"/>
          </a:solidFill>
        </a:ln>
      </dgm:spPr>
      <dgm:t>
        <a:bodyPr/>
        <a:lstStyle/>
        <a:p>
          <a:endParaRPr lang="fr-FR"/>
        </a:p>
      </dgm:t>
    </dgm:pt>
    <dgm:pt modelId="{1FB6A627-5014-4D25-A4DC-7324C10C778C}" type="sibTrans" cxnId="{98B4B6BD-AA88-48BF-8AB9-572EAA1DF6BF}">
      <dgm:prSet/>
      <dgm:spPr/>
      <dgm:t>
        <a:bodyPr/>
        <a:lstStyle/>
        <a:p>
          <a:endParaRPr lang="fr-FR"/>
        </a:p>
      </dgm:t>
    </dgm:pt>
    <dgm:pt modelId="{92F70233-E641-4AED-8931-E9819BA891EC}">
      <dgm:prSet custT="1"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pPr rtl="0"/>
          <a:r>
            <a:rPr lang="fr-FR" sz="1200" i="1" dirty="0" smtClean="0"/>
            <a:t>Panne de lampe</a:t>
          </a:r>
        </a:p>
      </dgm:t>
    </dgm:pt>
    <dgm:pt modelId="{92749C72-F119-43A6-B5C8-5043B960E949}" type="parTrans" cxnId="{77AD0EB8-7DAE-44E0-86F4-126D54A91631}">
      <dgm:prSet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fr-FR"/>
        </a:p>
      </dgm:t>
    </dgm:pt>
    <dgm:pt modelId="{70555A70-5115-4AA9-B352-9B1DC3298912}" type="sibTrans" cxnId="{77AD0EB8-7DAE-44E0-86F4-126D54A91631}">
      <dgm:prSet/>
      <dgm:spPr/>
      <dgm:t>
        <a:bodyPr/>
        <a:lstStyle/>
        <a:p>
          <a:endParaRPr lang="fr-FR"/>
        </a:p>
      </dgm:t>
    </dgm:pt>
    <dgm:pt modelId="{912921E2-1FEF-47A5-9409-92570A81C25F}">
      <dgm:prSet custT="1"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pPr rtl="0"/>
          <a:r>
            <a:rPr lang="fr-FR" sz="1200" i="1" dirty="0" smtClean="0"/>
            <a:t>Erreur commande ballast</a:t>
          </a:r>
        </a:p>
      </dgm:t>
    </dgm:pt>
    <dgm:pt modelId="{8BB543AC-E862-4EB9-88CE-4B93A67CB1E1}" type="parTrans" cxnId="{C4A402AA-86B5-4B85-B3B1-6CDE04A74972}">
      <dgm:prSet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fr-FR"/>
        </a:p>
      </dgm:t>
    </dgm:pt>
    <dgm:pt modelId="{18598F61-29B6-4C02-AEA7-F63D99F75324}" type="sibTrans" cxnId="{C4A402AA-86B5-4B85-B3B1-6CDE04A74972}">
      <dgm:prSet/>
      <dgm:spPr/>
      <dgm:t>
        <a:bodyPr/>
        <a:lstStyle/>
        <a:p>
          <a:endParaRPr lang="fr-FR"/>
        </a:p>
      </dgm:t>
    </dgm:pt>
    <dgm:pt modelId="{66692790-A377-49F9-8C7F-9A24F1C19B99}">
      <dgm:prSet custT="1"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pPr rtl="0"/>
          <a:r>
            <a:rPr lang="fr-FR" sz="1200" i="1" dirty="0" smtClean="0"/>
            <a:t>Panne de nœud</a:t>
          </a:r>
        </a:p>
      </dgm:t>
    </dgm:pt>
    <dgm:pt modelId="{881461F2-26B9-42AE-AFA1-C272900C4990}" type="parTrans" cxnId="{E58455AE-9EE1-414F-8435-3EBFC6E86018}">
      <dgm:prSet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fr-FR"/>
        </a:p>
      </dgm:t>
    </dgm:pt>
    <dgm:pt modelId="{476726B1-BB25-4934-B0C5-DACCEE2B9DDD}" type="sibTrans" cxnId="{E58455AE-9EE1-414F-8435-3EBFC6E86018}">
      <dgm:prSet/>
      <dgm:spPr/>
      <dgm:t>
        <a:bodyPr/>
        <a:lstStyle/>
        <a:p>
          <a:endParaRPr lang="fr-FR"/>
        </a:p>
      </dgm:t>
    </dgm:pt>
    <dgm:pt modelId="{CD7A2B40-005E-4048-8288-5797F3C5DC6C}">
      <dgm:prSet custT="1"/>
      <dgm:spPr>
        <a:solidFill>
          <a:schemeClr val="bg1">
            <a:alpha val="90000"/>
          </a:schemeClr>
        </a:solidFill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r>
            <a:rPr lang="fr-FR" sz="1200" i="1" dirty="0" smtClean="0"/>
            <a:t>Consommation anormale</a:t>
          </a:r>
          <a:endParaRPr lang="fr-FR" sz="1200" i="1" dirty="0"/>
        </a:p>
      </dgm:t>
    </dgm:pt>
    <dgm:pt modelId="{536E48E6-4CD2-4684-960B-435604A4CA90}" type="parTrans" cxnId="{C5DD7D6D-CDB9-406D-A54A-8975200D4047}">
      <dgm:prSet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endParaRPr lang="fr-FR"/>
        </a:p>
      </dgm:t>
    </dgm:pt>
    <dgm:pt modelId="{BA55816A-8F88-46FE-BDA4-FE643AFEAD63}" type="sibTrans" cxnId="{C5DD7D6D-CDB9-406D-A54A-8975200D4047}">
      <dgm:prSet/>
      <dgm:spPr/>
      <dgm:t>
        <a:bodyPr/>
        <a:lstStyle/>
        <a:p>
          <a:endParaRPr lang="fr-FR"/>
        </a:p>
      </dgm:t>
    </dgm:pt>
    <dgm:pt modelId="{29398519-6113-4CCE-BA93-EAF90DF86ACA}">
      <dgm:prSet custT="1"/>
      <dgm:spPr>
        <a:solidFill>
          <a:schemeClr val="bg1">
            <a:alpha val="90000"/>
          </a:schemeClr>
        </a:solidFill>
        <a:ln>
          <a:solidFill>
            <a:schemeClr val="accent5"/>
          </a:solidFill>
        </a:ln>
      </dgm:spPr>
      <dgm:t>
        <a:bodyPr/>
        <a:lstStyle/>
        <a:p>
          <a:pPr rtl="0"/>
          <a:r>
            <a:rPr lang="fr-FR" sz="1200" i="1" dirty="0" smtClean="0"/>
            <a:t>Input </a:t>
          </a:r>
          <a:r>
            <a:rPr lang="fr-FR" sz="1200" i="1" dirty="0" err="1" smtClean="0"/>
            <a:t>Failure</a:t>
          </a:r>
          <a:r>
            <a:rPr lang="fr-FR" sz="1200" i="1" dirty="0" smtClean="0"/>
            <a:t> X</a:t>
          </a:r>
        </a:p>
      </dgm:t>
    </dgm:pt>
    <dgm:pt modelId="{A861C33F-3BF8-4655-8FC4-D4B0A81BFA75}" type="parTrans" cxnId="{3F83B8E4-5C14-4094-A9DE-2C4D6AA9825C}">
      <dgm:prSet/>
      <dgm:spPr/>
      <dgm:t>
        <a:bodyPr/>
        <a:lstStyle/>
        <a:p>
          <a:endParaRPr lang="fr-FR"/>
        </a:p>
      </dgm:t>
    </dgm:pt>
    <dgm:pt modelId="{295085F5-986A-4682-A148-EC5B13E75BED}" type="sibTrans" cxnId="{3F83B8E4-5C14-4094-A9DE-2C4D6AA9825C}">
      <dgm:prSet/>
      <dgm:spPr/>
      <dgm:t>
        <a:bodyPr/>
        <a:lstStyle/>
        <a:p>
          <a:endParaRPr lang="fr-FR"/>
        </a:p>
      </dgm:t>
    </dgm:pt>
    <dgm:pt modelId="{346A22A2-5D06-4AB8-8398-FA40039FE07A}">
      <dgm:prSet custT="1"/>
      <dgm:spPr>
        <a:ln>
          <a:solidFill>
            <a:schemeClr val="bg1">
              <a:lumMod val="65000"/>
            </a:schemeClr>
          </a:solidFill>
        </a:ln>
      </dgm:spPr>
      <dgm:t>
        <a:bodyPr/>
        <a:lstStyle/>
        <a:p>
          <a:pPr rtl="0"/>
          <a:r>
            <a:rPr lang="fr-FR" sz="1200" i="1" dirty="0" smtClean="0"/>
            <a:t>Panne de ballast</a:t>
          </a:r>
          <a:endParaRPr lang="fr-FR" sz="1200" i="1" dirty="0" smtClean="0"/>
        </a:p>
      </dgm:t>
    </dgm:pt>
    <dgm:pt modelId="{3622EDAE-E639-4E2B-979D-E4F38E7CD617}" type="parTrans" cxnId="{46D8D2AA-E09B-4B4E-9904-7C3840262579}">
      <dgm:prSet/>
      <dgm:spPr/>
      <dgm:t>
        <a:bodyPr/>
        <a:lstStyle/>
        <a:p>
          <a:endParaRPr lang="fr-FR"/>
        </a:p>
      </dgm:t>
    </dgm:pt>
    <dgm:pt modelId="{66984984-CF2B-403C-9E0C-E218BEAD6E01}" type="sibTrans" cxnId="{46D8D2AA-E09B-4B4E-9904-7C3840262579}">
      <dgm:prSet/>
      <dgm:spPr/>
      <dgm:t>
        <a:bodyPr/>
        <a:lstStyle/>
        <a:p>
          <a:endParaRPr lang="fr-FR"/>
        </a:p>
      </dgm:t>
    </dgm:pt>
    <dgm:pt modelId="{18F0881B-D8E1-4E68-89C1-C0EB11ED7289}" type="pres">
      <dgm:prSet presAssocID="{98A8F7C0-F639-418A-9D81-1AB06FCD577C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fr-FR"/>
        </a:p>
      </dgm:t>
    </dgm:pt>
    <dgm:pt modelId="{AC51F179-2833-47EB-93BA-A2CAAC9D9EC7}" type="pres">
      <dgm:prSet presAssocID="{6BEFB662-80B3-4BA6-8ED3-E801BC594580}" presName="root" presStyleCnt="0"/>
      <dgm:spPr/>
    </dgm:pt>
    <dgm:pt modelId="{29FBD750-12F2-4B85-816A-5B319175C9BF}" type="pres">
      <dgm:prSet presAssocID="{6BEFB662-80B3-4BA6-8ED3-E801BC594580}" presName="rootComposite" presStyleCnt="0"/>
      <dgm:spPr/>
    </dgm:pt>
    <dgm:pt modelId="{28B3604C-FA57-414C-A6CA-D0FEDBF07C46}" type="pres">
      <dgm:prSet presAssocID="{6BEFB662-80B3-4BA6-8ED3-E801BC594580}" presName="rootText" presStyleLbl="node1" presStyleIdx="0" presStyleCnt="4"/>
      <dgm:spPr/>
      <dgm:t>
        <a:bodyPr/>
        <a:lstStyle/>
        <a:p>
          <a:endParaRPr lang="fr-FR"/>
        </a:p>
      </dgm:t>
    </dgm:pt>
    <dgm:pt modelId="{E172FDB1-C054-4B60-B225-6F8E32A6D07E}" type="pres">
      <dgm:prSet presAssocID="{6BEFB662-80B3-4BA6-8ED3-E801BC594580}" presName="rootConnector" presStyleLbl="node1" presStyleIdx="0" presStyleCnt="4"/>
      <dgm:spPr/>
      <dgm:t>
        <a:bodyPr/>
        <a:lstStyle/>
        <a:p>
          <a:endParaRPr lang="fr-FR"/>
        </a:p>
      </dgm:t>
    </dgm:pt>
    <dgm:pt modelId="{903FB7F1-0505-40BF-A5E0-FC1F3DD9A8C1}" type="pres">
      <dgm:prSet presAssocID="{6BEFB662-80B3-4BA6-8ED3-E801BC594580}" presName="childShape" presStyleCnt="0"/>
      <dgm:spPr/>
    </dgm:pt>
    <dgm:pt modelId="{E034A418-8F03-498F-A59E-2061D9A8C259}" type="pres">
      <dgm:prSet presAssocID="{694B32AF-E487-444A-AA30-8BC80B95EBD1}" presName="Name13" presStyleLbl="parChTrans1D2" presStyleIdx="0" presStyleCnt="10"/>
      <dgm:spPr/>
      <dgm:t>
        <a:bodyPr/>
        <a:lstStyle/>
        <a:p>
          <a:endParaRPr lang="fr-FR"/>
        </a:p>
      </dgm:t>
    </dgm:pt>
    <dgm:pt modelId="{471A2874-93F1-487B-B455-890A0E32C74D}" type="pres">
      <dgm:prSet presAssocID="{A1E46D17-AA8C-4D67-8E37-F3ED41200B3B}" presName="childText" presStyleLbl="bgAcc1" presStyleIdx="0" presStyleCnt="10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FE098C81-62ED-411A-BB69-897FBE16D3D9}" type="pres">
      <dgm:prSet presAssocID="{0334D18D-5B97-47E0-B320-408E2F3D7892}" presName="Name13" presStyleLbl="parChTrans1D2" presStyleIdx="1" presStyleCnt="10"/>
      <dgm:spPr/>
      <dgm:t>
        <a:bodyPr/>
        <a:lstStyle/>
        <a:p>
          <a:endParaRPr lang="fr-FR"/>
        </a:p>
      </dgm:t>
    </dgm:pt>
    <dgm:pt modelId="{A746F481-C2C8-41D8-BACE-056FFDA9FA57}" type="pres">
      <dgm:prSet presAssocID="{9B6E5BC1-DE43-4E3D-8D86-412390B587DE}" presName="childText" presStyleLbl="bgAcc1" presStyleIdx="1" presStyleCnt="10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8DF40193-3892-4C29-956F-E288480A51FC}" type="pres">
      <dgm:prSet presAssocID="{B863A449-9A3E-4272-BC9C-594EB0674B3D}" presName="root" presStyleCnt="0"/>
      <dgm:spPr/>
    </dgm:pt>
    <dgm:pt modelId="{8CCF9461-ED3A-4F51-A424-0CA8A3490522}" type="pres">
      <dgm:prSet presAssocID="{B863A449-9A3E-4272-BC9C-594EB0674B3D}" presName="rootComposite" presStyleCnt="0"/>
      <dgm:spPr/>
    </dgm:pt>
    <dgm:pt modelId="{4537C6FD-35F8-4A2F-BF04-CE6F58C64261}" type="pres">
      <dgm:prSet presAssocID="{B863A449-9A3E-4272-BC9C-594EB0674B3D}" presName="rootText" presStyleLbl="node1" presStyleIdx="1" presStyleCnt="4"/>
      <dgm:spPr/>
      <dgm:t>
        <a:bodyPr/>
        <a:lstStyle/>
        <a:p>
          <a:endParaRPr lang="fr-FR"/>
        </a:p>
      </dgm:t>
    </dgm:pt>
    <dgm:pt modelId="{EF81B5F9-A343-4A39-A34C-74D009E46A0B}" type="pres">
      <dgm:prSet presAssocID="{B863A449-9A3E-4272-BC9C-594EB0674B3D}" presName="rootConnector" presStyleLbl="node1" presStyleIdx="1" presStyleCnt="4"/>
      <dgm:spPr/>
      <dgm:t>
        <a:bodyPr/>
        <a:lstStyle/>
        <a:p>
          <a:endParaRPr lang="fr-FR"/>
        </a:p>
      </dgm:t>
    </dgm:pt>
    <dgm:pt modelId="{47D68AE7-8A66-422E-A486-F5FFE42816B0}" type="pres">
      <dgm:prSet presAssocID="{B863A449-9A3E-4272-BC9C-594EB0674B3D}" presName="childShape" presStyleCnt="0"/>
      <dgm:spPr/>
    </dgm:pt>
    <dgm:pt modelId="{474D2F8B-ECB6-4B23-8103-6C8A123DB197}" type="pres">
      <dgm:prSet presAssocID="{4245AEC0-C2A9-425D-A8EB-C1FF11FB478A}" presName="Name13" presStyleLbl="parChTrans1D2" presStyleIdx="2" presStyleCnt="10"/>
      <dgm:spPr/>
      <dgm:t>
        <a:bodyPr/>
        <a:lstStyle/>
        <a:p>
          <a:endParaRPr lang="fr-FR"/>
        </a:p>
      </dgm:t>
    </dgm:pt>
    <dgm:pt modelId="{6255BB6D-C931-4B4A-AB49-46B58E1CBC8E}" type="pres">
      <dgm:prSet presAssocID="{8691DE4F-D613-433C-974E-6C62F7CB9313}" presName="childText" presStyleLbl="bgAcc1" presStyleIdx="2" presStyleCnt="10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F8F3D7ED-DEC4-4ABC-AC9A-E09F04B651D3}" type="pres">
      <dgm:prSet presAssocID="{A5C20E5B-8D9D-4584-8202-7AF94F9A7A90}" presName="Name13" presStyleLbl="parChTrans1D2" presStyleIdx="3" presStyleCnt="10"/>
      <dgm:spPr/>
      <dgm:t>
        <a:bodyPr/>
        <a:lstStyle/>
        <a:p>
          <a:endParaRPr lang="fr-FR"/>
        </a:p>
      </dgm:t>
    </dgm:pt>
    <dgm:pt modelId="{1B2C75AE-0464-4CAE-AE3F-EBAF95509481}" type="pres">
      <dgm:prSet presAssocID="{AEBA3412-0520-4D02-9862-04883839A5B4}" presName="childText" presStyleLbl="bgAcc1" presStyleIdx="3" presStyleCnt="10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7C9C5B86-642C-4A94-A44F-AD8730FF8B0B}" type="pres">
      <dgm:prSet presAssocID="{A861C33F-3BF8-4655-8FC4-D4B0A81BFA75}" presName="Name13" presStyleLbl="parChTrans1D2" presStyleIdx="4" presStyleCnt="10"/>
      <dgm:spPr/>
    </dgm:pt>
    <dgm:pt modelId="{4A1CAC2F-FF18-4B42-9E3F-7234F3A4C7A8}" type="pres">
      <dgm:prSet presAssocID="{29398519-6113-4CCE-BA93-EAF90DF86ACA}" presName="childText" presStyleLbl="bgAcc1" presStyleIdx="4" presStyleCnt="10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328C182F-1798-421D-95C3-ADA49F5A56BF}" type="pres">
      <dgm:prSet presAssocID="{3D0CA56B-0584-4C34-983D-7124D648710B}" presName="root" presStyleCnt="0"/>
      <dgm:spPr/>
    </dgm:pt>
    <dgm:pt modelId="{E574C83A-00F3-4132-BAA5-D8548EE459B6}" type="pres">
      <dgm:prSet presAssocID="{3D0CA56B-0584-4C34-983D-7124D648710B}" presName="rootComposite" presStyleCnt="0"/>
      <dgm:spPr/>
    </dgm:pt>
    <dgm:pt modelId="{FCE4D35D-A55B-44E6-9974-5983D116456C}" type="pres">
      <dgm:prSet presAssocID="{3D0CA56B-0584-4C34-983D-7124D648710B}" presName="rootText" presStyleLbl="node1" presStyleIdx="2" presStyleCnt="4"/>
      <dgm:spPr/>
      <dgm:t>
        <a:bodyPr/>
        <a:lstStyle/>
        <a:p>
          <a:endParaRPr lang="fr-FR"/>
        </a:p>
      </dgm:t>
    </dgm:pt>
    <dgm:pt modelId="{9360126C-BBAD-4280-A52D-FDB1F015960B}" type="pres">
      <dgm:prSet presAssocID="{3D0CA56B-0584-4C34-983D-7124D648710B}" presName="rootConnector" presStyleLbl="node1" presStyleIdx="2" presStyleCnt="4"/>
      <dgm:spPr/>
      <dgm:t>
        <a:bodyPr/>
        <a:lstStyle/>
        <a:p>
          <a:endParaRPr lang="fr-FR"/>
        </a:p>
      </dgm:t>
    </dgm:pt>
    <dgm:pt modelId="{0E83260B-9B16-464F-990E-97BAD5867A63}" type="pres">
      <dgm:prSet presAssocID="{3D0CA56B-0584-4C34-983D-7124D648710B}" presName="childShape" presStyleCnt="0"/>
      <dgm:spPr/>
    </dgm:pt>
    <dgm:pt modelId="{48FC5959-67CC-461C-982A-86B0A38875BA}" type="pres">
      <dgm:prSet presAssocID="{92749C72-F119-43A6-B5C8-5043B960E949}" presName="Name13" presStyleLbl="parChTrans1D2" presStyleIdx="5" presStyleCnt="10"/>
      <dgm:spPr/>
      <dgm:t>
        <a:bodyPr/>
        <a:lstStyle/>
        <a:p>
          <a:endParaRPr lang="fr-FR"/>
        </a:p>
      </dgm:t>
    </dgm:pt>
    <dgm:pt modelId="{8F75B35D-75A1-4304-A71D-0419436409DC}" type="pres">
      <dgm:prSet presAssocID="{92F70233-E641-4AED-8931-E9819BA891EC}" presName="childText" presStyleLbl="bgAcc1" presStyleIdx="5" presStyleCnt="10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24D38427-15B8-47A4-AE74-8831899EA9D8}" type="pres">
      <dgm:prSet presAssocID="{8BB543AC-E862-4EB9-88CE-4B93A67CB1E1}" presName="Name13" presStyleLbl="parChTrans1D2" presStyleIdx="6" presStyleCnt="10"/>
      <dgm:spPr/>
      <dgm:t>
        <a:bodyPr/>
        <a:lstStyle/>
        <a:p>
          <a:endParaRPr lang="fr-FR"/>
        </a:p>
      </dgm:t>
    </dgm:pt>
    <dgm:pt modelId="{A990E1DC-34FC-4EDE-B995-B25CDC488081}" type="pres">
      <dgm:prSet presAssocID="{912921E2-1FEF-47A5-9409-92570A81C25F}" presName="childText" presStyleLbl="bgAcc1" presStyleIdx="6" presStyleCnt="10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FDEA583D-8FC5-4F49-B38F-2E01C0C7E7DB}" type="pres">
      <dgm:prSet presAssocID="{881461F2-26B9-42AE-AFA1-C272900C4990}" presName="Name13" presStyleLbl="parChTrans1D2" presStyleIdx="7" presStyleCnt="10"/>
      <dgm:spPr/>
      <dgm:t>
        <a:bodyPr/>
        <a:lstStyle/>
        <a:p>
          <a:endParaRPr lang="fr-FR"/>
        </a:p>
      </dgm:t>
    </dgm:pt>
    <dgm:pt modelId="{A77927F3-0076-40C8-B4BA-F7C51D3CD448}" type="pres">
      <dgm:prSet presAssocID="{66692790-A377-49F9-8C7F-9A24F1C19B99}" presName="childText" presStyleLbl="bgAcc1" presStyleIdx="7" presStyleCnt="10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C845403-3D5C-42E4-B830-C90FD116A01F}" type="pres">
      <dgm:prSet presAssocID="{3622EDAE-E639-4E2B-979D-E4F38E7CD617}" presName="Name13" presStyleLbl="parChTrans1D2" presStyleIdx="8" presStyleCnt="10"/>
      <dgm:spPr/>
    </dgm:pt>
    <dgm:pt modelId="{9C236618-CF38-4E9B-8804-83F551163D61}" type="pres">
      <dgm:prSet presAssocID="{346A22A2-5D06-4AB8-8398-FA40039FE07A}" presName="childText" presStyleLbl="bgAcc1" presStyleIdx="8" presStyleCnt="10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BA9440A5-2A86-4074-A9C2-DA2BC0E23B22}" type="pres">
      <dgm:prSet presAssocID="{460C8C3A-188D-44CE-8768-B0666AF8F37E}" presName="root" presStyleCnt="0"/>
      <dgm:spPr/>
    </dgm:pt>
    <dgm:pt modelId="{0AE3B9ED-7FA2-4747-BA2C-DF03EA30E5AF}" type="pres">
      <dgm:prSet presAssocID="{460C8C3A-188D-44CE-8768-B0666AF8F37E}" presName="rootComposite" presStyleCnt="0"/>
      <dgm:spPr/>
    </dgm:pt>
    <dgm:pt modelId="{D6BF9AC1-CC4E-45AF-8233-02D1E2095884}" type="pres">
      <dgm:prSet presAssocID="{460C8C3A-188D-44CE-8768-B0666AF8F37E}" presName="rootText" presStyleLbl="node1" presStyleIdx="3" presStyleCnt="4"/>
      <dgm:spPr/>
      <dgm:t>
        <a:bodyPr/>
        <a:lstStyle/>
        <a:p>
          <a:endParaRPr lang="fr-FR"/>
        </a:p>
      </dgm:t>
    </dgm:pt>
    <dgm:pt modelId="{39375C04-2D6B-46FC-8B46-7D04C934D2B9}" type="pres">
      <dgm:prSet presAssocID="{460C8C3A-188D-44CE-8768-B0666AF8F37E}" presName="rootConnector" presStyleLbl="node1" presStyleIdx="3" presStyleCnt="4"/>
      <dgm:spPr/>
      <dgm:t>
        <a:bodyPr/>
        <a:lstStyle/>
        <a:p>
          <a:endParaRPr lang="fr-FR"/>
        </a:p>
      </dgm:t>
    </dgm:pt>
    <dgm:pt modelId="{936EBC00-A690-4ABD-9E60-BA21E4408F40}" type="pres">
      <dgm:prSet presAssocID="{460C8C3A-188D-44CE-8768-B0666AF8F37E}" presName="childShape" presStyleCnt="0"/>
      <dgm:spPr/>
    </dgm:pt>
    <dgm:pt modelId="{96EBFA8E-F695-477E-9F96-B4F6E1F26C25}" type="pres">
      <dgm:prSet presAssocID="{536E48E6-4CD2-4684-960B-435604A4CA90}" presName="Name13" presStyleLbl="parChTrans1D2" presStyleIdx="9" presStyleCnt="10"/>
      <dgm:spPr/>
      <dgm:t>
        <a:bodyPr/>
        <a:lstStyle/>
        <a:p>
          <a:endParaRPr lang="fr-FR"/>
        </a:p>
      </dgm:t>
    </dgm:pt>
    <dgm:pt modelId="{12BC6BAC-34FC-4C78-8DCB-7EEB273B002D}" type="pres">
      <dgm:prSet presAssocID="{CD7A2B40-005E-4048-8288-5797F3C5DC6C}" presName="childText" presStyleLbl="bgAcc1" presStyleIdx="9" presStyleCnt="10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EC530410-A51B-4B65-AD5B-09281A3E9B73}" srcId="{98A8F7C0-F639-418A-9D81-1AB06FCD577C}" destId="{B863A449-9A3E-4272-BC9C-594EB0674B3D}" srcOrd="1" destOrd="0" parTransId="{0788B7CA-51A0-4199-A72B-F1B812371728}" sibTransId="{668F6494-87F6-487F-BC55-69C7092DA482}"/>
    <dgm:cxn modelId="{8B4F3B97-6EA7-4608-926A-468617C0A3CB}" type="presOf" srcId="{3D0CA56B-0584-4C34-983D-7124D648710B}" destId="{FCE4D35D-A55B-44E6-9974-5983D116456C}" srcOrd="0" destOrd="0" presId="urn:microsoft.com/office/officeart/2005/8/layout/hierarchy3"/>
    <dgm:cxn modelId="{18D8142F-96DC-4014-8B35-F4FACCE830D1}" srcId="{6BEFB662-80B3-4BA6-8ED3-E801BC594580}" destId="{A1E46D17-AA8C-4D67-8E37-F3ED41200B3B}" srcOrd="0" destOrd="0" parTransId="{694B32AF-E487-444A-AA30-8BC80B95EBD1}" sibTransId="{F67C72F2-1679-492C-B931-047ACA55627B}"/>
    <dgm:cxn modelId="{0D47A175-5AF3-4DA4-9C50-4D80E216059F}" srcId="{6BEFB662-80B3-4BA6-8ED3-E801BC594580}" destId="{9B6E5BC1-DE43-4E3D-8D86-412390B587DE}" srcOrd="1" destOrd="0" parTransId="{0334D18D-5B97-47E0-B320-408E2F3D7892}" sibTransId="{066951D8-D6D9-43DF-A1E8-7D641E77D044}"/>
    <dgm:cxn modelId="{15D473FE-D266-471C-A4B9-B923992D3845}" type="presOf" srcId="{9B6E5BC1-DE43-4E3D-8D86-412390B587DE}" destId="{A746F481-C2C8-41D8-BACE-056FFDA9FA57}" srcOrd="0" destOrd="0" presId="urn:microsoft.com/office/officeart/2005/8/layout/hierarchy3"/>
    <dgm:cxn modelId="{98B4B6BD-AA88-48BF-8AB9-572EAA1DF6BF}" srcId="{B863A449-9A3E-4272-BC9C-594EB0674B3D}" destId="{AEBA3412-0520-4D02-9862-04883839A5B4}" srcOrd="1" destOrd="0" parTransId="{A5C20E5B-8D9D-4584-8202-7AF94F9A7A90}" sibTransId="{1FB6A627-5014-4D25-A4DC-7324C10C778C}"/>
    <dgm:cxn modelId="{77AD0EB8-7DAE-44E0-86F4-126D54A91631}" srcId="{3D0CA56B-0584-4C34-983D-7124D648710B}" destId="{92F70233-E641-4AED-8931-E9819BA891EC}" srcOrd="0" destOrd="0" parTransId="{92749C72-F119-43A6-B5C8-5043B960E949}" sibTransId="{70555A70-5115-4AA9-B352-9B1DC3298912}"/>
    <dgm:cxn modelId="{15B78E66-D06F-4AD2-9DA8-9BF7163F03A5}" type="presOf" srcId="{A861C33F-3BF8-4655-8FC4-D4B0A81BFA75}" destId="{7C9C5B86-642C-4A94-A44F-AD8730FF8B0B}" srcOrd="0" destOrd="0" presId="urn:microsoft.com/office/officeart/2005/8/layout/hierarchy3"/>
    <dgm:cxn modelId="{E7AC9F89-A082-48F2-AD6D-98DAEE85A0E9}" type="presOf" srcId="{29398519-6113-4CCE-BA93-EAF90DF86ACA}" destId="{4A1CAC2F-FF18-4B42-9E3F-7234F3A4C7A8}" srcOrd="0" destOrd="0" presId="urn:microsoft.com/office/officeart/2005/8/layout/hierarchy3"/>
    <dgm:cxn modelId="{CFA67CC1-7D27-4904-9445-CBEE51E6B699}" srcId="{98A8F7C0-F639-418A-9D81-1AB06FCD577C}" destId="{6BEFB662-80B3-4BA6-8ED3-E801BC594580}" srcOrd="0" destOrd="0" parTransId="{AFA9D01A-96C5-49FA-8CA8-6369A9062544}" sibTransId="{A09834E8-36CF-49D8-86AB-D81D00AD580C}"/>
    <dgm:cxn modelId="{1CAFFBEA-D7E7-4C9D-8F69-93CAB0BB9AB2}" type="presOf" srcId="{92749C72-F119-43A6-B5C8-5043B960E949}" destId="{48FC5959-67CC-461C-982A-86B0A38875BA}" srcOrd="0" destOrd="0" presId="urn:microsoft.com/office/officeart/2005/8/layout/hierarchy3"/>
    <dgm:cxn modelId="{63172E8F-845C-4A92-A22A-5C1351660C02}" type="presOf" srcId="{694B32AF-E487-444A-AA30-8BC80B95EBD1}" destId="{E034A418-8F03-498F-A59E-2061D9A8C259}" srcOrd="0" destOrd="0" presId="urn:microsoft.com/office/officeart/2005/8/layout/hierarchy3"/>
    <dgm:cxn modelId="{0046E026-4FCB-4848-AD57-567051A6F5C4}" type="presOf" srcId="{A1E46D17-AA8C-4D67-8E37-F3ED41200B3B}" destId="{471A2874-93F1-487B-B455-890A0E32C74D}" srcOrd="0" destOrd="0" presId="urn:microsoft.com/office/officeart/2005/8/layout/hierarchy3"/>
    <dgm:cxn modelId="{E58455AE-9EE1-414F-8435-3EBFC6E86018}" srcId="{3D0CA56B-0584-4C34-983D-7124D648710B}" destId="{66692790-A377-49F9-8C7F-9A24F1C19B99}" srcOrd="2" destOrd="0" parTransId="{881461F2-26B9-42AE-AFA1-C272900C4990}" sibTransId="{476726B1-BB25-4934-B0C5-DACCEE2B9DDD}"/>
    <dgm:cxn modelId="{8E3961F1-2A35-4B0A-8278-E330E1A61B51}" type="presOf" srcId="{536E48E6-4CD2-4684-960B-435604A4CA90}" destId="{96EBFA8E-F695-477E-9F96-B4F6E1F26C25}" srcOrd="0" destOrd="0" presId="urn:microsoft.com/office/officeart/2005/8/layout/hierarchy3"/>
    <dgm:cxn modelId="{C2D95A5D-D280-4760-95AD-23A79945BA66}" type="presOf" srcId="{3D0CA56B-0584-4C34-983D-7124D648710B}" destId="{9360126C-BBAD-4280-A52D-FDB1F015960B}" srcOrd="1" destOrd="0" presId="urn:microsoft.com/office/officeart/2005/8/layout/hierarchy3"/>
    <dgm:cxn modelId="{00584897-82FE-4B39-88B4-386B4F846CE5}" type="presOf" srcId="{66692790-A377-49F9-8C7F-9A24F1C19B99}" destId="{A77927F3-0076-40C8-B4BA-F7C51D3CD448}" srcOrd="0" destOrd="0" presId="urn:microsoft.com/office/officeart/2005/8/layout/hierarchy3"/>
    <dgm:cxn modelId="{AD5D9396-EB33-42F2-B74A-392D5252A9FD}" type="presOf" srcId="{4245AEC0-C2A9-425D-A8EB-C1FF11FB478A}" destId="{474D2F8B-ECB6-4B23-8103-6C8A123DB197}" srcOrd="0" destOrd="0" presId="urn:microsoft.com/office/officeart/2005/8/layout/hierarchy3"/>
    <dgm:cxn modelId="{9C9C423E-3E1C-43BD-B33B-491CD7936EF9}" type="presOf" srcId="{AEBA3412-0520-4D02-9862-04883839A5B4}" destId="{1B2C75AE-0464-4CAE-AE3F-EBAF95509481}" srcOrd="0" destOrd="0" presId="urn:microsoft.com/office/officeart/2005/8/layout/hierarchy3"/>
    <dgm:cxn modelId="{396BA586-B273-4B8C-A42B-BA7AFCA79D40}" type="presOf" srcId="{0334D18D-5B97-47E0-B320-408E2F3D7892}" destId="{FE098C81-62ED-411A-BB69-897FBE16D3D9}" srcOrd="0" destOrd="0" presId="urn:microsoft.com/office/officeart/2005/8/layout/hierarchy3"/>
    <dgm:cxn modelId="{89D0A9B8-D1F1-49BE-A4F0-624AB587819E}" type="presOf" srcId="{3622EDAE-E639-4E2B-979D-E4F38E7CD617}" destId="{CC845403-3D5C-42E4-B830-C90FD116A01F}" srcOrd="0" destOrd="0" presId="urn:microsoft.com/office/officeart/2005/8/layout/hierarchy3"/>
    <dgm:cxn modelId="{73A0A331-7B84-4AC0-9183-CE63FCEE49D5}" type="presOf" srcId="{CD7A2B40-005E-4048-8288-5797F3C5DC6C}" destId="{12BC6BAC-34FC-4C78-8DCB-7EEB273B002D}" srcOrd="0" destOrd="0" presId="urn:microsoft.com/office/officeart/2005/8/layout/hierarchy3"/>
    <dgm:cxn modelId="{C5DD7D6D-CDB9-406D-A54A-8975200D4047}" srcId="{460C8C3A-188D-44CE-8768-B0666AF8F37E}" destId="{CD7A2B40-005E-4048-8288-5797F3C5DC6C}" srcOrd="0" destOrd="0" parTransId="{536E48E6-4CD2-4684-960B-435604A4CA90}" sibTransId="{BA55816A-8F88-46FE-BDA4-FE643AFEAD63}"/>
    <dgm:cxn modelId="{B18FB9AE-8873-4323-8198-24D4AE7396CB}" type="presOf" srcId="{6BEFB662-80B3-4BA6-8ED3-E801BC594580}" destId="{E172FDB1-C054-4B60-B225-6F8E32A6D07E}" srcOrd="1" destOrd="0" presId="urn:microsoft.com/office/officeart/2005/8/layout/hierarchy3"/>
    <dgm:cxn modelId="{7E082A91-4F74-48F4-A2C3-B13D0FB5DA64}" type="presOf" srcId="{8BB543AC-E862-4EB9-88CE-4B93A67CB1E1}" destId="{24D38427-15B8-47A4-AE74-8831899EA9D8}" srcOrd="0" destOrd="0" presId="urn:microsoft.com/office/officeart/2005/8/layout/hierarchy3"/>
    <dgm:cxn modelId="{8F0B8A18-0C1F-4ED4-9DCD-C84A388C0068}" type="presOf" srcId="{460C8C3A-188D-44CE-8768-B0666AF8F37E}" destId="{39375C04-2D6B-46FC-8B46-7D04C934D2B9}" srcOrd="1" destOrd="0" presId="urn:microsoft.com/office/officeart/2005/8/layout/hierarchy3"/>
    <dgm:cxn modelId="{C98B0314-2F89-435E-98BF-73FF36154982}" type="presOf" srcId="{346A22A2-5D06-4AB8-8398-FA40039FE07A}" destId="{9C236618-CF38-4E9B-8804-83F551163D61}" srcOrd="0" destOrd="0" presId="urn:microsoft.com/office/officeart/2005/8/layout/hierarchy3"/>
    <dgm:cxn modelId="{FCE15E4D-B4B9-47B5-935D-31244A4ED3D5}" type="presOf" srcId="{460C8C3A-188D-44CE-8768-B0666AF8F37E}" destId="{D6BF9AC1-CC4E-45AF-8233-02D1E2095884}" srcOrd="0" destOrd="0" presId="urn:microsoft.com/office/officeart/2005/8/layout/hierarchy3"/>
    <dgm:cxn modelId="{753D94BB-EF8B-4248-9010-02271FA4D904}" type="presOf" srcId="{912921E2-1FEF-47A5-9409-92570A81C25F}" destId="{A990E1DC-34FC-4EDE-B995-B25CDC488081}" srcOrd="0" destOrd="0" presId="urn:microsoft.com/office/officeart/2005/8/layout/hierarchy3"/>
    <dgm:cxn modelId="{D62F9B64-2F5B-4966-9D4F-507CFAB79CE5}" type="presOf" srcId="{881461F2-26B9-42AE-AFA1-C272900C4990}" destId="{FDEA583D-8FC5-4F49-B38F-2E01C0C7E7DB}" srcOrd="0" destOrd="0" presId="urn:microsoft.com/office/officeart/2005/8/layout/hierarchy3"/>
    <dgm:cxn modelId="{326F289A-E0CD-49A8-A2F1-F1A5EC21598D}" srcId="{98A8F7C0-F639-418A-9D81-1AB06FCD577C}" destId="{460C8C3A-188D-44CE-8768-B0666AF8F37E}" srcOrd="3" destOrd="0" parTransId="{DCF83D27-8C62-4BE0-BCFF-1AC7AF8891AE}" sibTransId="{4252DAD0-EEF0-453D-8007-26E97F76B860}"/>
    <dgm:cxn modelId="{C4A402AA-86B5-4B85-B3B1-6CDE04A74972}" srcId="{3D0CA56B-0584-4C34-983D-7124D648710B}" destId="{912921E2-1FEF-47A5-9409-92570A81C25F}" srcOrd="1" destOrd="0" parTransId="{8BB543AC-E862-4EB9-88CE-4B93A67CB1E1}" sibTransId="{18598F61-29B6-4C02-AEA7-F63D99F75324}"/>
    <dgm:cxn modelId="{A83E2992-DA71-46EA-9B5E-A194A7685DDA}" type="presOf" srcId="{98A8F7C0-F639-418A-9D81-1AB06FCD577C}" destId="{18F0881B-D8E1-4E68-89C1-C0EB11ED7289}" srcOrd="0" destOrd="0" presId="urn:microsoft.com/office/officeart/2005/8/layout/hierarchy3"/>
    <dgm:cxn modelId="{5A33DE52-6D1C-41B4-A360-0A5755BA9282}" type="presOf" srcId="{8691DE4F-D613-433C-974E-6C62F7CB9313}" destId="{6255BB6D-C931-4B4A-AB49-46B58E1CBC8E}" srcOrd="0" destOrd="0" presId="urn:microsoft.com/office/officeart/2005/8/layout/hierarchy3"/>
    <dgm:cxn modelId="{081E4265-A1B2-4472-847C-C9D25B8AA009}" type="presOf" srcId="{A5C20E5B-8D9D-4584-8202-7AF94F9A7A90}" destId="{F8F3D7ED-DEC4-4ABC-AC9A-E09F04B651D3}" srcOrd="0" destOrd="0" presId="urn:microsoft.com/office/officeart/2005/8/layout/hierarchy3"/>
    <dgm:cxn modelId="{5A01FDCE-B911-451A-AFDC-FF215E95F0B0}" srcId="{B863A449-9A3E-4272-BC9C-594EB0674B3D}" destId="{8691DE4F-D613-433C-974E-6C62F7CB9313}" srcOrd="0" destOrd="0" parTransId="{4245AEC0-C2A9-425D-A8EB-C1FF11FB478A}" sibTransId="{8203CF1E-3DA3-4CE8-92F8-F261D74B119D}"/>
    <dgm:cxn modelId="{306D9F45-0850-4807-8229-6D39115B05A9}" srcId="{98A8F7C0-F639-418A-9D81-1AB06FCD577C}" destId="{3D0CA56B-0584-4C34-983D-7124D648710B}" srcOrd="2" destOrd="0" parTransId="{3006F276-E12E-4D8D-B52C-4A8CBC28A24E}" sibTransId="{415E7728-F99E-4D3D-A599-6DE84B3CE5CB}"/>
    <dgm:cxn modelId="{46D8D2AA-E09B-4B4E-9904-7C3840262579}" srcId="{3D0CA56B-0584-4C34-983D-7124D648710B}" destId="{346A22A2-5D06-4AB8-8398-FA40039FE07A}" srcOrd="3" destOrd="0" parTransId="{3622EDAE-E639-4E2B-979D-E4F38E7CD617}" sibTransId="{66984984-CF2B-403C-9E0C-E218BEAD6E01}"/>
    <dgm:cxn modelId="{FD75DAFD-4C49-4914-8988-ABF0716D7FBA}" type="presOf" srcId="{92F70233-E641-4AED-8931-E9819BA891EC}" destId="{8F75B35D-75A1-4304-A71D-0419436409DC}" srcOrd="0" destOrd="0" presId="urn:microsoft.com/office/officeart/2005/8/layout/hierarchy3"/>
    <dgm:cxn modelId="{BA37EF56-16F3-4B3D-B1E7-2D21D43272A2}" type="presOf" srcId="{B863A449-9A3E-4272-BC9C-594EB0674B3D}" destId="{EF81B5F9-A343-4A39-A34C-74D009E46A0B}" srcOrd="1" destOrd="0" presId="urn:microsoft.com/office/officeart/2005/8/layout/hierarchy3"/>
    <dgm:cxn modelId="{6B3747F0-75F8-4737-82BE-C979C55D2070}" type="presOf" srcId="{B863A449-9A3E-4272-BC9C-594EB0674B3D}" destId="{4537C6FD-35F8-4A2F-BF04-CE6F58C64261}" srcOrd="0" destOrd="0" presId="urn:microsoft.com/office/officeart/2005/8/layout/hierarchy3"/>
    <dgm:cxn modelId="{CC1945C1-816C-4961-AB3F-15D4F2175F5D}" type="presOf" srcId="{6BEFB662-80B3-4BA6-8ED3-E801BC594580}" destId="{28B3604C-FA57-414C-A6CA-D0FEDBF07C46}" srcOrd="0" destOrd="0" presId="urn:microsoft.com/office/officeart/2005/8/layout/hierarchy3"/>
    <dgm:cxn modelId="{3F83B8E4-5C14-4094-A9DE-2C4D6AA9825C}" srcId="{B863A449-9A3E-4272-BC9C-594EB0674B3D}" destId="{29398519-6113-4CCE-BA93-EAF90DF86ACA}" srcOrd="2" destOrd="0" parTransId="{A861C33F-3BF8-4655-8FC4-D4B0A81BFA75}" sibTransId="{295085F5-986A-4682-A148-EC5B13E75BED}"/>
    <dgm:cxn modelId="{9CC83539-F841-4DEC-B514-7E2ED404FCEF}" type="presParOf" srcId="{18F0881B-D8E1-4E68-89C1-C0EB11ED7289}" destId="{AC51F179-2833-47EB-93BA-A2CAAC9D9EC7}" srcOrd="0" destOrd="0" presId="urn:microsoft.com/office/officeart/2005/8/layout/hierarchy3"/>
    <dgm:cxn modelId="{397D0CAB-87CA-4FF3-B0EA-92A2BA5B79A3}" type="presParOf" srcId="{AC51F179-2833-47EB-93BA-A2CAAC9D9EC7}" destId="{29FBD750-12F2-4B85-816A-5B319175C9BF}" srcOrd="0" destOrd="0" presId="urn:microsoft.com/office/officeart/2005/8/layout/hierarchy3"/>
    <dgm:cxn modelId="{210E2F27-71AF-4B45-BF48-33CF4B4C02F8}" type="presParOf" srcId="{29FBD750-12F2-4B85-816A-5B319175C9BF}" destId="{28B3604C-FA57-414C-A6CA-D0FEDBF07C46}" srcOrd="0" destOrd="0" presId="urn:microsoft.com/office/officeart/2005/8/layout/hierarchy3"/>
    <dgm:cxn modelId="{654CD563-1D8A-488B-93F0-FEB7C677D0CA}" type="presParOf" srcId="{29FBD750-12F2-4B85-816A-5B319175C9BF}" destId="{E172FDB1-C054-4B60-B225-6F8E32A6D07E}" srcOrd="1" destOrd="0" presId="urn:microsoft.com/office/officeart/2005/8/layout/hierarchy3"/>
    <dgm:cxn modelId="{B7579F7D-F345-490F-987F-BBAC44D501DD}" type="presParOf" srcId="{AC51F179-2833-47EB-93BA-A2CAAC9D9EC7}" destId="{903FB7F1-0505-40BF-A5E0-FC1F3DD9A8C1}" srcOrd="1" destOrd="0" presId="urn:microsoft.com/office/officeart/2005/8/layout/hierarchy3"/>
    <dgm:cxn modelId="{CEFC0909-37C5-4BB2-823B-52C873B69AAC}" type="presParOf" srcId="{903FB7F1-0505-40BF-A5E0-FC1F3DD9A8C1}" destId="{E034A418-8F03-498F-A59E-2061D9A8C259}" srcOrd="0" destOrd="0" presId="urn:microsoft.com/office/officeart/2005/8/layout/hierarchy3"/>
    <dgm:cxn modelId="{EB809825-0CE5-4393-82D4-B03C6C0C99E1}" type="presParOf" srcId="{903FB7F1-0505-40BF-A5E0-FC1F3DD9A8C1}" destId="{471A2874-93F1-487B-B455-890A0E32C74D}" srcOrd="1" destOrd="0" presId="urn:microsoft.com/office/officeart/2005/8/layout/hierarchy3"/>
    <dgm:cxn modelId="{599AB09A-AA5D-4A23-9142-373971D52034}" type="presParOf" srcId="{903FB7F1-0505-40BF-A5E0-FC1F3DD9A8C1}" destId="{FE098C81-62ED-411A-BB69-897FBE16D3D9}" srcOrd="2" destOrd="0" presId="urn:microsoft.com/office/officeart/2005/8/layout/hierarchy3"/>
    <dgm:cxn modelId="{9740BF9F-7942-4B84-94EC-27E36E02F6B9}" type="presParOf" srcId="{903FB7F1-0505-40BF-A5E0-FC1F3DD9A8C1}" destId="{A746F481-C2C8-41D8-BACE-056FFDA9FA57}" srcOrd="3" destOrd="0" presId="urn:microsoft.com/office/officeart/2005/8/layout/hierarchy3"/>
    <dgm:cxn modelId="{DC6F8A49-1D0D-433C-9D9E-F225E8FDE0A8}" type="presParOf" srcId="{18F0881B-D8E1-4E68-89C1-C0EB11ED7289}" destId="{8DF40193-3892-4C29-956F-E288480A51FC}" srcOrd="1" destOrd="0" presId="urn:microsoft.com/office/officeart/2005/8/layout/hierarchy3"/>
    <dgm:cxn modelId="{2C8B9597-277B-428F-AA01-DBA1EB43530A}" type="presParOf" srcId="{8DF40193-3892-4C29-956F-E288480A51FC}" destId="{8CCF9461-ED3A-4F51-A424-0CA8A3490522}" srcOrd="0" destOrd="0" presId="urn:microsoft.com/office/officeart/2005/8/layout/hierarchy3"/>
    <dgm:cxn modelId="{3669CF08-4855-4914-B1C9-AC9D60B816F8}" type="presParOf" srcId="{8CCF9461-ED3A-4F51-A424-0CA8A3490522}" destId="{4537C6FD-35F8-4A2F-BF04-CE6F58C64261}" srcOrd="0" destOrd="0" presId="urn:microsoft.com/office/officeart/2005/8/layout/hierarchy3"/>
    <dgm:cxn modelId="{C995AD51-A0F5-44F0-A477-3AFE2839F349}" type="presParOf" srcId="{8CCF9461-ED3A-4F51-A424-0CA8A3490522}" destId="{EF81B5F9-A343-4A39-A34C-74D009E46A0B}" srcOrd="1" destOrd="0" presId="urn:microsoft.com/office/officeart/2005/8/layout/hierarchy3"/>
    <dgm:cxn modelId="{36FCAAF7-4667-4E3B-B9FD-7BA47DE4BEA2}" type="presParOf" srcId="{8DF40193-3892-4C29-956F-E288480A51FC}" destId="{47D68AE7-8A66-422E-A486-F5FFE42816B0}" srcOrd="1" destOrd="0" presId="urn:microsoft.com/office/officeart/2005/8/layout/hierarchy3"/>
    <dgm:cxn modelId="{588304CA-F1E4-440F-AE23-6DA951915E21}" type="presParOf" srcId="{47D68AE7-8A66-422E-A486-F5FFE42816B0}" destId="{474D2F8B-ECB6-4B23-8103-6C8A123DB197}" srcOrd="0" destOrd="0" presId="urn:microsoft.com/office/officeart/2005/8/layout/hierarchy3"/>
    <dgm:cxn modelId="{45C545C5-46B8-48B5-BCB9-1E9DFF91CA7F}" type="presParOf" srcId="{47D68AE7-8A66-422E-A486-F5FFE42816B0}" destId="{6255BB6D-C931-4B4A-AB49-46B58E1CBC8E}" srcOrd="1" destOrd="0" presId="urn:microsoft.com/office/officeart/2005/8/layout/hierarchy3"/>
    <dgm:cxn modelId="{93338B56-545B-4B67-B915-BA3F8A48A926}" type="presParOf" srcId="{47D68AE7-8A66-422E-A486-F5FFE42816B0}" destId="{F8F3D7ED-DEC4-4ABC-AC9A-E09F04B651D3}" srcOrd="2" destOrd="0" presId="urn:microsoft.com/office/officeart/2005/8/layout/hierarchy3"/>
    <dgm:cxn modelId="{B4EAEF5F-6359-48BF-B289-A733911AF6A8}" type="presParOf" srcId="{47D68AE7-8A66-422E-A486-F5FFE42816B0}" destId="{1B2C75AE-0464-4CAE-AE3F-EBAF95509481}" srcOrd="3" destOrd="0" presId="urn:microsoft.com/office/officeart/2005/8/layout/hierarchy3"/>
    <dgm:cxn modelId="{6C707717-5A89-4D05-8733-6A6956438A00}" type="presParOf" srcId="{47D68AE7-8A66-422E-A486-F5FFE42816B0}" destId="{7C9C5B86-642C-4A94-A44F-AD8730FF8B0B}" srcOrd="4" destOrd="0" presId="urn:microsoft.com/office/officeart/2005/8/layout/hierarchy3"/>
    <dgm:cxn modelId="{54CECBF9-0836-4623-BAF3-75E5342A9479}" type="presParOf" srcId="{47D68AE7-8A66-422E-A486-F5FFE42816B0}" destId="{4A1CAC2F-FF18-4B42-9E3F-7234F3A4C7A8}" srcOrd="5" destOrd="0" presId="urn:microsoft.com/office/officeart/2005/8/layout/hierarchy3"/>
    <dgm:cxn modelId="{BF9CD8FF-D8EC-44A1-8DF0-564761FC683B}" type="presParOf" srcId="{18F0881B-D8E1-4E68-89C1-C0EB11ED7289}" destId="{328C182F-1798-421D-95C3-ADA49F5A56BF}" srcOrd="2" destOrd="0" presId="urn:microsoft.com/office/officeart/2005/8/layout/hierarchy3"/>
    <dgm:cxn modelId="{0202C74F-58C3-4E0C-8ED9-B31529B08821}" type="presParOf" srcId="{328C182F-1798-421D-95C3-ADA49F5A56BF}" destId="{E574C83A-00F3-4132-BAA5-D8548EE459B6}" srcOrd="0" destOrd="0" presId="urn:microsoft.com/office/officeart/2005/8/layout/hierarchy3"/>
    <dgm:cxn modelId="{4425E719-818D-4910-BA01-61ED4A8CBC9E}" type="presParOf" srcId="{E574C83A-00F3-4132-BAA5-D8548EE459B6}" destId="{FCE4D35D-A55B-44E6-9974-5983D116456C}" srcOrd="0" destOrd="0" presId="urn:microsoft.com/office/officeart/2005/8/layout/hierarchy3"/>
    <dgm:cxn modelId="{6ACCA67E-9235-4D07-A452-86FB3E70B711}" type="presParOf" srcId="{E574C83A-00F3-4132-BAA5-D8548EE459B6}" destId="{9360126C-BBAD-4280-A52D-FDB1F015960B}" srcOrd="1" destOrd="0" presId="urn:microsoft.com/office/officeart/2005/8/layout/hierarchy3"/>
    <dgm:cxn modelId="{AB43719C-8D80-425B-B645-07D89697F080}" type="presParOf" srcId="{328C182F-1798-421D-95C3-ADA49F5A56BF}" destId="{0E83260B-9B16-464F-990E-97BAD5867A63}" srcOrd="1" destOrd="0" presId="urn:microsoft.com/office/officeart/2005/8/layout/hierarchy3"/>
    <dgm:cxn modelId="{3EAAAA69-0EDA-4104-AF42-05526AE3F88F}" type="presParOf" srcId="{0E83260B-9B16-464F-990E-97BAD5867A63}" destId="{48FC5959-67CC-461C-982A-86B0A38875BA}" srcOrd="0" destOrd="0" presId="urn:microsoft.com/office/officeart/2005/8/layout/hierarchy3"/>
    <dgm:cxn modelId="{7810F057-A087-4426-80C9-F9A5FCF1F7C3}" type="presParOf" srcId="{0E83260B-9B16-464F-990E-97BAD5867A63}" destId="{8F75B35D-75A1-4304-A71D-0419436409DC}" srcOrd="1" destOrd="0" presId="urn:microsoft.com/office/officeart/2005/8/layout/hierarchy3"/>
    <dgm:cxn modelId="{FF36984D-1CE6-47EB-BC2D-29D9589F6DDE}" type="presParOf" srcId="{0E83260B-9B16-464F-990E-97BAD5867A63}" destId="{24D38427-15B8-47A4-AE74-8831899EA9D8}" srcOrd="2" destOrd="0" presId="urn:microsoft.com/office/officeart/2005/8/layout/hierarchy3"/>
    <dgm:cxn modelId="{71C79BEA-2E8F-4BF2-8386-6596F26B0625}" type="presParOf" srcId="{0E83260B-9B16-464F-990E-97BAD5867A63}" destId="{A990E1DC-34FC-4EDE-B995-B25CDC488081}" srcOrd="3" destOrd="0" presId="urn:microsoft.com/office/officeart/2005/8/layout/hierarchy3"/>
    <dgm:cxn modelId="{7FE795CC-C5F3-4FEB-B22F-DB6B6D02582B}" type="presParOf" srcId="{0E83260B-9B16-464F-990E-97BAD5867A63}" destId="{FDEA583D-8FC5-4F49-B38F-2E01C0C7E7DB}" srcOrd="4" destOrd="0" presId="urn:microsoft.com/office/officeart/2005/8/layout/hierarchy3"/>
    <dgm:cxn modelId="{747D49A4-983A-478A-8458-E4669B2C2D60}" type="presParOf" srcId="{0E83260B-9B16-464F-990E-97BAD5867A63}" destId="{A77927F3-0076-40C8-B4BA-F7C51D3CD448}" srcOrd="5" destOrd="0" presId="urn:microsoft.com/office/officeart/2005/8/layout/hierarchy3"/>
    <dgm:cxn modelId="{16997CE7-86A8-4CF1-A9C6-4CF822AA543E}" type="presParOf" srcId="{0E83260B-9B16-464F-990E-97BAD5867A63}" destId="{CC845403-3D5C-42E4-B830-C90FD116A01F}" srcOrd="6" destOrd="0" presId="urn:microsoft.com/office/officeart/2005/8/layout/hierarchy3"/>
    <dgm:cxn modelId="{07CBF4E8-9EA7-4D98-883A-BBDA64030CD9}" type="presParOf" srcId="{0E83260B-9B16-464F-990E-97BAD5867A63}" destId="{9C236618-CF38-4E9B-8804-83F551163D61}" srcOrd="7" destOrd="0" presId="urn:microsoft.com/office/officeart/2005/8/layout/hierarchy3"/>
    <dgm:cxn modelId="{9E563D83-8F67-404C-ABFA-2E3F7679CE3D}" type="presParOf" srcId="{18F0881B-D8E1-4E68-89C1-C0EB11ED7289}" destId="{BA9440A5-2A86-4074-A9C2-DA2BC0E23B22}" srcOrd="3" destOrd="0" presId="urn:microsoft.com/office/officeart/2005/8/layout/hierarchy3"/>
    <dgm:cxn modelId="{9288019C-6220-46CD-AE98-05EC1E800986}" type="presParOf" srcId="{BA9440A5-2A86-4074-A9C2-DA2BC0E23B22}" destId="{0AE3B9ED-7FA2-4747-BA2C-DF03EA30E5AF}" srcOrd="0" destOrd="0" presId="urn:microsoft.com/office/officeart/2005/8/layout/hierarchy3"/>
    <dgm:cxn modelId="{28ACEE01-3CAF-453B-B38B-C7B9B078CCB9}" type="presParOf" srcId="{0AE3B9ED-7FA2-4747-BA2C-DF03EA30E5AF}" destId="{D6BF9AC1-CC4E-45AF-8233-02D1E2095884}" srcOrd="0" destOrd="0" presId="urn:microsoft.com/office/officeart/2005/8/layout/hierarchy3"/>
    <dgm:cxn modelId="{25280D8D-C95F-411F-BE1E-DA79B22D2846}" type="presParOf" srcId="{0AE3B9ED-7FA2-4747-BA2C-DF03EA30E5AF}" destId="{39375C04-2D6B-46FC-8B46-7D04C934D2B9}" srcOrd="1" destOrd="0" presId="urn:microsoft.com/office/officeart/2005/8/layout/hierarchy3"/>
    <dgm:cxn modelId="{71873D5B-3D10-42EE-9B1C-53079CF6FD6C}" type="presParOf" srcId="{BA9440A5-2A86-4074-A9C2-DA2BC0E23B22}" destId="{936EBC00-A690-4ABD-9E60-BA21E4408F40}" srcOrd="1" destOrd="0" presId="urn:microsoft.com/office/officeart/2005/8/layout/hierarchy3"/>
    <dgm:cxn modelId="{76570ACB-0BEB-49FF-A4FD-DE83CC801406}" type="presParOf" srcId="{936EBC00-A690-4ABD-9E60-BA21E4408F40}" destId="{96EBFA8E-F695-477E-9F96-B4F6E1F26C25}" srcOrd="0" destOrd="0" presId="urn:microsoft.com/office/officeart/2005/8/layout/hierarchy3"/>
    <dgm:cxn modelId="{34F07D47-D888-43AE-9720-588A503166BE}" type="presParOf" srcId="{936EBC00-A690-4ABD-9E60-BA21E4408F40}" destId="{12BC6BAC-34FC-4C78-8DCB-7EEB273B002D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8B3604C-FA57-414C-A6CA-D0FEDBF07C46}">
      <dsp:nvSpPr>
        <dsp:cNvPr id="0" name=""/>
        <dsp:cNvSpPr/>
      </dsp:nvSpPr>
      <dsp:spPr>
        <a:xfrm>
          <a:off x="1470" y="165949"/>
          <a:ext cx="1689567" cy="844783"/>
        </a:xfrm>
        <a:prstGeom prst="roundRect">
          <a:avLst>
            <a:gd name="adj" fmla="val 10000"/>
          </a:avLst>
        </a:prstGeom>
        <a:solidFill>
          <a:schemeClr val="bg1">
            <a:lumMod val="6500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800" kern="1200" dirty="0" smtClean="0"/>
            <a:t>Communication</a:t>
          </a:r>
          <a:endParaRPr lang="fr-FR" sz="1800" kern="1200" dirty="0"/>
        </a:p>
      </dsp:txBody>
      <dsp:txXfrm>
        <a:off x="26213" y="190692"/>
        <a:ext cx="1640081" cy="795297"/>
      </dsp:txXfrm>
    </dsp:sp>
    <dsp:sp modelId="{E034A418-8F03-498F-A59E-2061D9A8C259}">
      <dsp:nvSpPr>
        <dsp:cNvPr id="0" name=""/>
        <dsp:cNvSpPr/>
      </dsp:nvSpPr>
      <dsp:spPr>
        <a:xfrm>
          <a:off x="170426" y="1010732"/>
          <a:ext cx="168956" cy="6335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3587"/>
              </a:lnTo>
              <a:lnTo>
                <a:pt x="168956" y="633587"/>
              </a:lnTo>
            </a:path>
          </a:pathLst>
        </a:custGeom>
        <a:noFill/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1A2874-93F1-487B-B455-890A0E32C74D}">
      <dsp:nvSpPr>
        <dsp:cNvPr id="0" name=""/>
        <dsp:cNvSpPr/>
      </dsp:nvSpPr>
      <dsp:spPr>
        <a:xfrm>
          <a:off x="339383" y="1221928"/>
          <a:ext cx="1351653" cy="844783"/>
        </a:xfrm>
        <a:prstGeom prst="roundRect">
          <a:avLst>
            <a:gd name="adj" fmla="val 10000"/>
          </a:avLst>
        </a:prstGeom>
        <a:solidFill>
          <a:schemeClr val="bg1">
            <a:alpha val="9000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i="1" kern="1200" dirty="0" smtClean="0"/>
            <a:t>Perte passerelle (perte Citybox Controller)</a:t>
          </a:r>
          <a:endParaRPr lang="fr-FR" sz="1200" i="1" kern="1200" dirty="0"/>
        </a:p>
      </dsp:txBody>
      <dsp:txXfrm>
        <a:off x="364126" y="1246671"/>
        <a:ext cx="1302167" cy="795297"/>
      </dsp:txXfrm>
    </dsp:sp>
    <dsp:sp modelId="{FE098C81-62ED-411A-BB69-897FBE16D3D9}">
      <dsp:nvSpPr>
        <dsp:cNvPr id="0" name=""/>
        <dsp:cNvSpPr/>
      </dsp:nvSpPr>
      <dsp:spPr>
        <a:xfrm>
          <a:off x="170426" y="1010732"/>
          <a:ext cx="168956" cy="1689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9567"/>
              </a:lnTo>
              <a:lnTo>
                <a:pt x="168956" y="1689567"/>
              </a:lnTo>
            </a:path>
          </a:pathLst>
        </a:custGeom>
        <a:noFill/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46F481-C2C8-41D8-BACE-056FFDA9FA57}">
      <dsp:nvSpPr>
        <dsp:cNvPr id="0" name=""/>
        <dsp:cNvSpPr/>
      </dsp:nvSpPr>
      <dsp:spPr>
        <a:xfrm>
          <a:off x="339383" y="2277908"/>
          <a:ext cx="1351653" cy="844783"/>
        </a:xfrm>
        <a:prstGeom prst="roundRect">
          <a:avLst>
            <a:gd name="adj" fmla="val 10000"/>
          </a:avLst>
        </a:prstGeom>
        <a:solidFill>
          <a:schemeClr val="bg1">
            <a:alpha val="9000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i="1" kern="1200" dirty="0" smtClean="0"/>
            <a:t>Nœud non communiquant (perte Citybox)</a:t>
          </a:r>
          <a:endParaRPr lang="fr-FR" sz="1200" i="1" kern="1200" dirty="0"/>
        </a:p>
      </dsp:txBody>
      <dsp:txXfrm>
        <a:off x="364126" y="2302651"/>
        <a:ext cx="1302167" cy="795297"/>
      </dsp:txXfrm>
    </dsp:sp>
    <dsp:sp modelId="{4537C6FD-35F8-4A2F-BF04-CE6F58C64261}">
      <dsp:nvSpPr>
        <dsp:cNvPr id="0" name=""/>
        <dsp:cNvSpPr/>
      </dsp:nvSpPr>
      <dsp:spPr>
        <a:xfrm>
          <a:off x="2113428" y="165949"/>
          <a:ext cx="1689567" cy="844783"/>
        </a:xfrm>
        <a:prstGeom prst="roundRect">
          <a:avLst>
            <a:gd name="adj" fmla="val 10000"/>
          </a:avLst>
        </a:prstGeom>
        <a:solidFill>
          <a:schemeClr val="accent5"/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800" kern="1200" dirty="0" smtClean="0"/>
            <a:t>Défaut sur entrée</a:t>
          </a:r>
        </a:p>
      </dsp:txBody>
      <dsp:txXfrm>
        <a:off x="2138171" y="190692"/>
        <a:ext cx="1640081" cy="795297"/>
      </dsp:txXfrm>
    </dsp:sp>
    <dsp:sp modelId="{474D2F8B-ECB6-4B23-8103-6C8A123DB197}">
      <dsp:nvSpPr>
        <dsp:cNvPr id="0" name=""/>
        <dsp:cNvSpPr/>
      </dsp:nvSpPr>
      <dsp:spPr>
        <a:xfrm>
          <a:off x="2282385" y="1010732"/>
          <a:ext cx="168956" cy="6335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3587"/>
              </a:lnTo>
              <a:lnTo>
                <a:pt x="168956" y="633587"/>
              </a:lnTo>
            </a:path>
          </a:pathLst>
        </a:custGeom>
        <a:noFill/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55BB6D-C931-4B4A-AB49-46B58E1CBC8E}">
      <dsp:nvSpPr>
        <dsp:cNvPr id="0" name=""/>
        <dsp:cNvSpPr/>
      </dsp:nvSpPr>
      <dsp:spPr>
        <a:xfrm>
          <a:off x="2451342" y="1221928"/>
          <a:ext cx="1351653" cy="844783"/>
        </a:xfrm>
        <a:prstGeom prst="roundRect">
          <a:avLst>
            <a:gd name="adj" fmla="val 10000"/>
          </a:avLst>
        </a:prstGeom>
        <a:solidFill>
          <a:schemeClr val="bg1">
            <a:alpha val="90000"/>
          </a:schemeClr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i="1" kern="1200" dirty="0" smtClean="0"/>
            <a:t>Ouverture de porte</a:t>
          </a:r>
        </a:p>
      </dsp:txBody>
      <dsp:txXfrm>
        <a:off x="2476085" y="1246671"/>
        <a:ext cx="1302167" cy="795297"/>
      </dsp:txXfrm>
    </dsp:sp>
    <dsp:sp modelId="{F8F3D7ED-DEC4-4ABC-AC9A-E09F04B651D3}">
      <dsp:nvSpPr>
        <dsp:cNvPr id="0" name=""/>
        <dsp:cNvSpPr/>
      </dsp:nvSpPr>
      <dsp:spPr>
        <a:xfrm>
          <a:off x="2282385" y="1010732"/>
          <a:ext cx="168956" cy="1689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9567"/>
              </a:lnTo>
              <a:lnTo>
                <a:pt x="168956" y="1689567"/>
              </a:lnTo>
            </a:path>
          </a:pathLst>
        </a:custGeom>
        <a:noFill/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B2C75AE-0464-4CAE-AE3F-EBAF95509481}">
      <dsp:nvSpPr>
        <dsp:cNvPr id="0" name=""/>
        <dsp:cNvSpPr/>
      </dsp:nvSpPr>
      <dsp:spPr>
        <a:xfrm>
          <a:off x="2451342" y="2277908"/>
          <a:ext cx="1351653" cy="844783"/>
        </a:xfrm>
        <a:prstGeom prst="roundRect">
          <a:avLst>
            <a:gd name="adj" fmla="val 10000"/>
          </a:avLst>
        </a:prstGeom>
        <a:solidFill>
          <a:schemeClr val="bg1">
            <a:alpha val="90000"/>
          </a:schemeClr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i="1" kern="1200" dirty="0" smtClean="0"/>
            <a:t>Perte départ </a:t>
          </a:r>
        </a:p>
      </dsp:txBody>
      <dsp:txXfrm>
        <a:off x="2476085" y="2302651"/>
        <a:ext cx="1302167" cy="795297"/>
      </dsp:txXfrm>
    </dsp:sp>
    <dsp:sp modelId="{7C9C5B86-642C-4A94-A44F-AD8730FF8B0B}">
      <dsp:nvSpPr>
        <dsp:cNvPr id="0" name=""/>
        <dsp:cNvSpPr/>
      </dsp:nvSpPr>
      <dsp:spPr>
        <a:xfrm>
          <a:off x="2282385" y="1010732"/>
          <a:ext cx="168956" cy="27455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45546"/>
              </a:lnTo>
              <a:lnTo>
                <a:pt x="168956" y="27455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1CAC2F-FF18-4B42-9E3F-7234F3A4C7A8}">
      <dsp:nvSpPr>
        <dsp:cNvPr id="0" name=""/>
        <dsp:cNvSpPr/>
      </dsp:nvSpPr>
      <dsp:spPr>
        <a:xfrm>
          <a:off x="2451342" y="3333887"/>
          <a:ext cx="1351653" cy="844783"/>
        </a:xfrm>
        <a:prstGeom prst="roundRect">
          <a:avLst>
            <a:gd name="adj" fmla="val 10000"/>
          </a:avLst>
        </a:prstGeom>
        <a:solidFill>
          <a:schemeClr val="bg1">
            <a:alpha val="90000"/>
          </a:schemeClr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i="1" kern="1200" dirty="0" smtClean="0"/>
            <a:t>Input </a:t>
          </a:r>
          <a:r>
            <a:rPr lang="fr-FR" sz="1200" i="1" kern="1200" dirty="0" err="1" smtClean="0"/>
            <a:t>Failure</a:t>
          </a:r>
          <a:r>
            <a:rPr lang="fr-FR" sz="1200" i="1" kern="1200" dirty="0" smtClean="0"/>
            <a:t> X</a:t>
          </a:r>
        </a:p>
      </dsp:txBody>
      <dsp:txXfrm>
        <a:off x="2476085" y="3358630"/>
        <a:ext cx="1302167" cy="795297"/>
      </dsp:txXfrm>
    </dsp:sp>
    <dsp:sp modelId="{FCE4D35D-A55B-44E6-9974-5983D116456C}">
      <dsp:nvSpPr>
        <dsp:cNvPr id="0" name=""/>
        <dsp:cNvSpPr/>
      </dsp:nvSpPr>
      <dsp:spPr>
        <a:xfrm>
          <a:off x="4225387" y="165949"/>
          <a:ext cx="1689567" cy="844783"/>
        </a:xfrm>
        <a:prstGeom prst="roundRect">
          <a:avLst>
            <a:gd name="adj" fmla="val 10000"/>
          </a:avLst>
        </a:prstGeom>
        <a:solidFill>
          <a:schemeClr val="bg1">
            <a:lumMod val="6500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800" kern="1200" smtClean="0"/>
            <a:t>Point lumineux</a:t>
          </a:r>
          <a:endParaRPr lang="fr-FR" sz="1800" kern="1200" dirty="0" smtClean="0"/>
        </a:p>
      </dsp:txBody>
      <dsp:txXfrm>
        <a:off x="4250130" y="190692"/>
        <a:ext cx="1640081" cy="795297"/>
      </dsp:txXfrm>
    </dsp:sp>
    <dsp:sp modelId="{48FC5959-67CC-461C-982A-86B0A38875BA}">
      <dsp:nvSpPr>
        <dsp:cNvPr id="0" name=""/>
        <dsp:cNvSpPr/>
      </dsp:nvSpPr>
      <dsp:spPr>
        <a:xfrm>
          <a:off x="4394344" y="1010732"/>
          <a:ext cx="168956" cy="6335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3587"/>
              </a:lnTo>
              <a:lnTo>
                <a:pt x="168956" y="633587"/>
              </a:lnTo>
            </a:path>
          </a:pathLst>
        </a:custGeom>
        <a:noFill/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75B35D-75A1-4304-A71D-0419436409DC}">
      <dsp:nvSpPr>
        <dsp:cNvPr id="0" name=""/>
        <dsp:cNvSpPr/>
      </dsp:nvSpPr>
      <dsp:spPr>
        <a:xfrm>
          <a:off x="4563301" y="1221928"/>
          <a:ext cx="1351653" cy="8447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i="1" kern="1200" dirty="0" smtClean="0"/>
            <a:t>Panne de lampe</a:t>
          </a:r>
        </a:p>
      </dsp:txBody>
      <dsp:txXfrm>
        <a:off x="4588044" y="1246671"/>
        <a:ext cx="1302167" cy="795297"/>
      </dsp:txXfrm>
    </dsp:sp>
    <dsp:sp modelId="{24D38427-15B8-47A4-AE74-8831899EA9D8}">
      <dsp:nvSpPr>
        <dsp:cNvPr id="0" name=""/>
        <dsp:cNvSpPr/>
      </dsp:nvSpPr>
      <dsp:spPr>
        <a:xfrm>
          <a:off x="4394344" y="1010732"/>
          <a:ext cx="168956" cy="1689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9567"/>
              </a:lnTo>
              <a:lnTo>
                <a:pt x="168956" y="1689567"/>
              </a:lnTo>
            </a:path>
          </a:pathLst>
        </a:custGeom>
        <a:noFill/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90E1DC-34FC-4EDE-B995-B25CDC488081}">
      <dsp:nvSpPr>
        <dsp:cNvPr id="0" name=""/>
        <dsp:cNvSpPr/>
      </dsp:nvSpPr>
      <dsp:spPr>
        <a:xfrm>
          <a:off x="4563301" y="2277908"/>
          <a:ext cx="1351653" cy="8447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i="1" kern="1200" dirty="0" smtClean="0"/>
            <a:t>Erreur commande ballast</a:t>
          </a:r>
        </a:p>
      </dsp:txBody>
      <dsp:txXfrm>
        <a:off x="4588044" y="2302651"/>
        <a:ext cx="1302167" cy="795297"/>
      </dsp:txXfrm>
    </dsp:sp>
    <dsp:sp modelId="{FDEA583D-8FC5-4F49-B38F-2E01C0C7E7DB}">
      <dsp:nvSpPr>
        <dsp:cNvPr id="0" name=""/>
        <dsp:cNvSpPr/>
      </dsp:nvSpPr>
      <dsp:spPr>
        <a:xfrm>
          <a:off x="4394344" y="1010732"/>
          <a:ext cx="168956" cy="27455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45546"/>
              </a:lnTo>
              <a:lnTo>
                <a:pt x="168956" y="2745546"/>
              </a:lnTo>
            </a:path>
          </a:pathLst>
        </a:custGeom>
        <a:noFill/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7927F3-0076-40C8-B4BA-F7C51D3CD448}">
      <dsp:nvSpPr>
        <dsp:cNvPr id="0" name=""/>
        <dsp:cNvSpPr/>
      </dsp:nvSpPr>
      <dsp:spPr>
        <a:xfrm>
          <a:off x="4563301" y="3333887"/>
          <a:ext cx="1351653" cy="8447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i="1" kern="1200" dirty="0" smtClean="0"/>
            <a:t>Panne de nœud</a:t>
          </a:r>
        </a:p>
      </dsp:txBody>
      <dsp:txXfrm>
        <a:off x="4588044" y="3358630"/>
        <a:ext cx="1302167" cy="795297"/>
      </dsp:txXfrm>
    </dsp:sp>
    <dsp:sp modelId="{CC845403-3D5C-42E4-B830-C90FD116A01F}">
      <dsp:nvSpPr>
        <dsp:cNvPr id="0" name=""/>
        <dsp:cNvSpPr/>
      </dsp:nvSpPr>
      <dsp:spPr>
        <a:xfrm>
          <a:off x="4394344" y="1010732"/>
          <a:ext cx="168956" cy="38015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01526"/>
              </a:lnTo>
              <a:lnTo>
                <a:pt x="168956" y="380152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C236618-CF38-4E9B-8804-83F551163D61}">
      <dsp:nvSpPr>
        <dsp:cNvPr id="0" name=""/>
        <dsp:cNvSpPr/>
      </dsp:nvSpPr>
      <dsp:spPr>
        <a:xfrm>
          <a:off x="4563301" y="4389867"/>
          <a:ext cx="1351653" cy="8447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i="1" kern="1200" dirty="0" smtClean="0"/>
            <a:t>Panne de ballast</a:t>
          </a:r>
          <a:endParaRPr lang="fr-FR" sz="1200" i="1" kern="1200" dirty="0" smtClean="0"/>
        </a:p>
      </dsp:txBody>
      <dsp:txXfrm>
        <a:off x="4588044" y="4414610"/>
        <a:ext cx="1302167" cy="795297"/>
      </dsp:txXfrm>
    </dsp:sp>
    <dsp:sp modelId="{D6BF9AC1-CC4E-45AF-8233-02D1E2095884}">
      <dsp:nvSpPr>
        <dsp:cNvPr id="0" name=""/>
        <dsp:cNvSpPr/>
      </dsp:nvSpPr>
      <dsp:spPr>
        <a:xfrm>
          <a:off x="6337346" y="165949"/>
          <a:ext cx="1689567" cy="844783"/>
        </a:xfrm>
        <a:prstGeom prst="roundRect">
          <a:avLst>
            <a:gd name="adj" fmla="val 10000"/>
          </a:avLst>
        </a:prstGeom>
        <a:solidFill>
          <a:schemeClr val="bg1">
            <a:lumMod val="6500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800" kern="1200" dirty="0" smtClean="0"/>
            <a:t>Consommation</a:t>
          </a:r>
        </a:p>
      </dsp:txBody>
      <dsp:txXfrm>
        <a:off x="6362089" y="190692"/>
        <a:ext cx="1640081" cy="795297"/>
      </dsp:txXfrm>
    </dsp:sp>
    <dsp:sp modelId="{96EBFA8E-F695-477E-9F96-B4F6E1F26C25}">
      <dsp:nvSpPr>
        <dsp:cNvPr id="0" name=""/>
        <dsp:cNvSpPr/>
      </dsp:nvSpPr>
      <dsp:spPr>
        <a:xfrm>
          <a:off x="6506303" y="1010732"/>
          <a:ext cx="168956" cy="6335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33587"/>
              </a:lnTo>
              <a:lnTo>
                <a:pt x="168956" y="633587"/>
              </a:lnTo>
            </a:path>
          </a:pathLst>
        </a:custGeom>
        <a:noFill/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BC6BAC-34FC-4C78-8DCB-7EEB273B002D}">
      <dsp:nvSpPr>
        <dsp:cNvPr id="0" name=""/>
        <dsp:cNvSpPr/>
      </dsp:nvSpPr>
      <dsp:spPr>
        <a:xfrm>
          <a:off x="6675260" y="1221928"/>
          <a:ext cx="1351653" cy="844783"/>
        </a:xfrm>
        <a:prstGeom prst="roundRect">
          <a:avLst>
            <a:gd name="adj" fmla="val 10000"/>
          </a:avLst>
        </a:prstGeom>
        <a:solidFill>
          <a:schemeClr val="bg1">
            <a:alpha val="90000"/>
          </a:schemeClr>
        </a:solidFill>
        <a:ln w="25400" cap="flat" cmpd="sng" algn="ctr">
          <a:solidFill>
            <a:schemeClr val="bg1">
              <a:lumMod val="6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15240" rIns="2286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200" i="1" kern="1200" dirty="0" smtClean="0"/>
            <a:t>Consommation anormale</a:t>
          </a:r>
          <a:endParaRPr lang="fr-FR" sz="1200" i="1" kern="1200" dirty="0"/>
        </a:p>
      </dsp:txBody>
      <dsp:txXfrm>
        <a:off x="6700003" y="1246671"/>
        <a:ext cx="1302167" cy="7952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6332"/>
          </a:xfrm>
          <a:prstGeom prst="rect">
            <a:avLst/>
          </a:prstGeom>
        </p:spPr>
        <p:txBody>
          <a:bodyPr vert="horz" lIns="95562" tIns="47781" rIns="95562" bIns="47781" rtlCol="0"/>
          <a:lstStyle>
            <a:lvl1pPr algn="l">
              <a:defRPr sz="13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50443" y="1"/>
            <a:ext cx="2945659" cy="496332"/>
          </a:xfrm>
          <a:prstGeom prst="rect">
            <a:avLst/>
          </a:prstGeom>
        </p:spPr>
        <p:txBody>
          <a:bodyPr vert="horz" lIns="95562" tIns="47781" rIns="95562" bIns="47781" rtlCol="0"/>
          <a:lstStyle>
            <a:lvl1pPr algn="r">
              <a:defRPr sz="1300"/>
            </a:lvl1pPr>
          </a:lstStyle>
          <a:p>
            <a:fld id="{D3408DD4-2848-4130-91D2-DA279B566371}" type="datetimeFigureOut">
              <a:rPr lang="fr-FR" smtClean="0"/>
              <a:pPr/>
              <a:t>08/12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62" tIns="47781" rIns="95562" bIns="47781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5562" tIns="47781" rIns="95562" bIns="47781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6332"/>
          </a:xfrm>
          <a:prstGeom prst="rect">
            <a:avLst/>
          </a:prstGeom>
        </p:spPr>
        <p:txBody>
          <a:bodyPr vert="horz" lIns="95562" tIns="47781" rIns="95562" bIns="47781" rtlCol="0" anchor="b"/>
          <a:lstStyle>
            <a:lvl1pPr algn="l">
              <a:defRPr sz="13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6332"/>
          </a:xfrm>
          <a:prstGeom prst="rect">
            <a:avLst/>
          </a:prstGeom>
        </p:spPr>
        <p:txBody>
          <a:bodyPr vert="horz" lIns="95562" tIns="47781" rIns="95562" bIns="47781" rtlCol="0" anchor="b"/>
          <a:lstStyle>
            <a:lvl1pPr algn="r">
              <a:defRPr sz="1300"/>
            </a:lvl1pPr>
          </a:lstStyle>
          <a:p>
            <a:fld id="{5686E92E-1CC9-49FE-85F2-4F6117653B4D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95330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dirty="0" smtClean="0">
                <a:solidFill>
                  <a:schemeClr val="bg1"/>
                </a:solidFill>
              </a:rPr>
              <a:t>Communication </a:t>
            </a:r>
            <a:r>
              <a:rPr lang="fr-FR" dirty="0" smtClean="0">
                <a:solidFill>
                  <a:prstClr val="black"/>
                </a:solidFill>
              </a:rPr>
              <a:t>(perte passerelle, nœud non communiquant)</a:t>
            </a:r>
            <a:endParaRPr lang="fr-FR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fr-FR" dirty="0" smtClean="0">
              <a:solidFill>
                <a:schemeClr val="bg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dirty="0" smtClean="0">
                <a:solidFill>
                  <a:prstClr val="black"/>
                </a:solidFill>
              </a:rPr>
              <a:t>Défaut sur entrée (ouverture de porte, perte départ) 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dirty="0" smtClean="0">
                <a:solidFill>
                  <a:prstClr val="black"/>
                </a:solidFill>
              </a:rPr>
              <a:t>Lampe (Panne de lampe, erreur commande ballast, panne de nœud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dirty="0" smtClean="0">
                <a:solidFill>
                  <a:prstClr val="black"/>
                </a:solidFill>
              </a:rPr>
              <a:t>Consommation anormale (Consommation anormale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fr-FR" dirty="0" smtClean="0">
              <a:solidFill>
                <a:prstClr val="black"/>
              </a:solidFill>
            </a:endParaRP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6E92E-1CC9-49FE-85F2-4F6117653B4D}" type="slidenum">
              <a:rPr lang="fr-FR" smtClean="0"/>
              <a:pPr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45729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jpe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 descr="logo_texte_titr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904000" y="5598000"/>
            <a:ext cx="3240000" cy="1261269"/>
          </a:xfrm>
          <a:prstGeom prst="rect">
            <a:avLst/>
          </a:prstGeom>
        </p:spPr>
      </p:pic>
      <p:pic>
        <p:nvPicPr>
          <p:cNvPr id="14" name="Image 13" descr="logo_titre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744000" y="5598000"/>
            <a:ext cx="1692000" cy="1262141"/>
          </a:xfrm>
          <a:prstGeom prst="rect">
            <a:avLst/>
          </a:prstGeom>
        </p:spPr>
      </p:pic>
      <p:pic>
        <p:nvPicPr>
          <p:cNvPr id="13" name="Image 12" descr="fond_titre_2_bis.jp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22000" y="252000"/>
            <a:ext cx="8102286" cy="5400000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 bwMode="gray">
          <a:xfrm>
            <a:off x="522000" y="395520"/>
            <a:ext cx="3905984" cy="801232"/>
          </a:xfrm>
        </p:spPr>
        <p:txBody>
          <a:bodyPr anchor="t" anchorCtr="0"/>
          <a:lstStyle>
            <a:lvl1pPr>
              <a:defRPr sz="2600" b="0"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 bwMode="gray">
          <a:xfrm>
            <a:off x="522000" y="1240184"/>
            <a:ext cx="3905984" cy="820664"/>
          </a:xfrm>
        </p:spPr>
        <p:txBody>
          <a:bodyPr/>
          <a:lstStyle>
            <a:lvl1pPr marL="0" indent="0" algn="l">
              <a:lnSpc>
                <a:spcPts val="2800"/>
              </a:lnSpc>
              <a:spcAft>
                <a:spcPts val="0"/>
              </a:spcAft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 smtClean="0"/>
              <a:t>Cliquez pour modifier le style des sous-titres du masque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A0F4DC7E-DFE7-4103-8B92-FE822191F8AA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Formation à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2" name="Espace réservé du texte 11"/>
          <p:cNvSpPr>
            <a:spLocks noGrp="1"/>
          </p:cNvSpPr>
          <p:nvPr>
            <p:ph type="body" sz="quarter" idx="13" hasCustomPrompt="1"/>
          </p:nvPr>
        </p:nvSpPr>
        <p:spPr>
          <a:xfrm>
            <a:off x="6659563" y="4270375"/>
            <a:ext cx="1944687" cy="1030833"/>
          </a:xfrm>
        </p:spPr>
        <p:txBody>
          <a:bodyPr/>
          <a:lstStyle>
            <a:lvl1pPr>
              <a:spcAft>
                <a:spcPts val="0"/>
              </a:spcAft>
              <a:defRPr sz="1600" baseline="0"/>
            </a:lvl1pPr>
          </a:lstStyle>
          <a:p>
            <a:pPr lvl="0"/>
            <a:r>
              <a:rPr lang="fr-FR" dirty="0" smtClean="0"/>
              <a:t>Date</a:t>
            </a:r>
          </a:p>
          <a:p>
            <a:pPr lvl="0"/>
            <a:r>
              <a:rPr lang="fr-FR" dirty="0" smtClean="0"/>
              <a:t>Name / </a:t>
            </a:r>
            <a:r>
              <a:rPr lang="fr-FR" dirty="0" err="1" smtClean="0"/>
              <a:t>Function</a:t>
            </a:r>
            <a:endParaRPr lang="fr-F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aphiqu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4A37395C-8D56-4DD2-8B64-2737A23CA912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9" name="Espace réservé du graphique 8"/>
          <p:cNvSpPr>
            <a:spLocks noGrp="1"/>
          </p:cNvSpPr>
          <p:nvPr>
            <p:ph type="chart" sz="quarter" idx="13" hasCustomPrompt="1"/>
          </p:nvPr>
        </p:nvSpPr>
        <p:spPr bwMode="gray">
          <a:xfrm>
            <a:off x="630610" y="3933055"/>
            <a:ext cx="4320480" cy="2160241"/>
          </a:xfrm>
        </p:spPr>
        <p:txBody>
          <a:bodyPr bIns="792000" anchor="ctr" anchorCtr="0"/>
          <a:lstStyle>
            <a:lvl1pPr algn="ctr">
              <a:defRPr sz="1000" b="1"/>
            </a:lvl1pPr>
          </a:lstStyle>
          <a:p>
            <a:r>
              <a:rPr lang="fr-FR" dirty="0" smtClean="0"/>
              <a:t> Graphique</a:t>
            </a:r>
            <a:endParaRPr lang="fr-FR" dirty="0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5254623" y="1255712"/>
            <a:ext cx="3511551" cy="2844000"/>
          </a:xfrm>
          <a:prstGeom prst="round1Rect">
            <a:avLst>
              <a:gd name="adj" fmla="val 13501"/>
            </a:avLst>
          </a:prstGeom>
          <a:solidFill>
            <a:schemeClr val="accent2"/>
          </a:solidFill>
        </p:spPr>
        <p:txBody>
          <a:bodyPr anchor="ctr" anchorCtr="0"/>
          <a:lstStyle>
            <a:lvl1pPr marL="0" indent="0" algn="ctr">
              <a:spcAft>
                <a:spcPts val="600"/>
              </a:spcAft>
              <a:buFont typeface="Arial" pitchFamily="34" charset="0"/>
              <a:buNone/>
              <a:defRPr sz="5500" b="1" u="none">
                <a:solidFill>
                  <a:schemeClr val="bg1"/>
                </a:solidFill>
              </a:defRPr>
            </a:lvl1pPr>
            <a:lvl2pPr marL="0" indent="0" algn="ctr">
              <a:buFont typeface="Arial" pitchFamily="34" charset="0"/>
              <a:buNone/>
              <a:defRPr sz="1350" cap="all" baseline="0">
                <a:solidFill>
                  <a:schemeClr val="bg1"/>
                </a:solidFill>
              </a:defRPr>
            </a:lvl2pPr>
            <a:lvl3pPr marL="0" indent="0" algn="ctr">
              <a:buNone/>
              <a:defRPr>
                <a:solidFill>
                  <a:schemeClr val="bg1"/>
                </a:solidFill>
              </a:defRPr>
            </a:lvl3pPr>
            <a:lvl4pPr marL="0" indent="0" algn="ctr">
              <a:buNone/>
              <a:defRPr>
                <a:solidFill>
                  <a:schemeClr val="bg1"/>
                </a:solidFill>
              </a:defRPr>
            </a:lvl4pPr>
            <a:lvl5pPr marL="0" indent="0" algn="ct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fr-FR" dirty="0" smtClean="0"/>
              <a:t>00 %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2" name="Espace réservé du texte 10"/>
          <p:cNvSpPr>
            <a:spLocks noGrp="1"/>
          </p:cNvSpPr>
          <p:nvPr>
            <p:ph type="body" sz="quarter" idx="15" hasCustomPrompt="1"/>
          </p:nvPr>
        </p:nvSpPr>
        <p:spPr bwMode="gray">
          <a:xfrm>
            <a:off x="5254624" y="4165600"/>
            <a:ext cx="3511552" cy="1816100"/>
          </a:xfrm>
          <a:custGeom>
            <a:avLst/>
            <a:gdLst>
              <a:gd name="connsiteX0" fmla="*/ 0 w 3492000"/>
              <a:gd name="connsiteY0" fmla="*/ 0 h 1819920"/>
              <a:gd name="connsiteX1" fmla="*/ 3085594 w 3492000"/>
              <a:gd name="connsiteY1" fmla="*/ 0 h 1819920"/>
              <a:gd name="connsiteX2" fmla="*/ 3372966 w 3492000"/>
              <a:gd name="connsiteY2" fmla="*/ 119034 h 1819920"/>
              <a:gd name="connsiteX3" fmla="*/ 3491999 w 3492000"/>
              <a:gd name="connsiteY3" fmla="*/ 406407 h 1819920"/>
              <a:gd name="connsiteX4" fmla="*/ 3492000 w 3492000"/>
              <a:gd name="connsiteY4" fmla="*/ 1819920 h 1819920"/>
              <a:gd name="connsiteX5" fmla="*/ 3492000 w 3492000"/>
              <a:gd name="connsiteY5" fmla="*/ 1819920 h 1819920"/>
              <a:gd name="connsiteX6" fmla="*/ 3492000 w 3492000"/>
              <a:gd name="connsiteY6" fmla="*/ 1819920 h 1819920"/>
              <a:gd name="connsiteX7" fmla="*/ 406406 w 3492000"/>
              <a:gd name="connsiteY7" fmla="*/ 1819920 h 1819920"/>
              <a:gd name="connsiteX8" fmla="*/ 119034 w 3492000"/>
              <a:gd name="connsiteY8" fmla="*/ 1700886 h 1819920"/>
              <a:gd name="connsiteX9" fmla="*/ 1 w 3492000"/>
              <a:gd name="connsiteY9" fmla="*/ 1413513 h 1819920"/>
              <a:gd name="connsiteX10" fmla="*/ 0 w 3492000"/>
              <a:gd name="connsiteY10" fmla="*/ 0 h 1819920"/>
              <a:gd name="connsiteX11" fmla="*/ 0 w 3492000"/>
              <a:gd name="connsiteY11" fmla="*/ 0 h 1819920"/>
              <a:gd name="connsiteX12" fmla="*/ 0 w 3492000"/>
              <a:gd name="connsiteY12" fmla="*/ 0 h 1819920"/>
              <a:gd name="connsiteX0" fmla="*/ 0 w 3667594"/>
              <a:gd name="connsiteY0" fmla="*/ 0 h 1819920"/>
              <a:gd name="connsiteX1" fmla="*/ 3085594 w 3667594"/>
              <a:gd name="connsiteY1" fmla="*/ 0 h 1819920"/>
              <a:gd name="connsiteX2" fmla="*/ 3491999 w 3667594"/>
              <a:gd name="connsiteY2" fmla="*/ 406407 h 1819920"/>
              <a:gd name="connsiteX3" fmla="*/ 3492000 w 3667594"/>
              <a:gd name="connsiteY3" fmla="*/ 1819920 h 1819920"/>
              <a:gd name="connsiteX4" fmla="*/ 3492000 w 3667594"/>
              <a:gd name="connsiteY4" fmla="*/ 1819920 h 1819920"/>
              <a:gd name="connsiteX5" fmla="*/ 3492000 w 3667594"/>
              <a:gd name="connsiteY5" fmla="*/ 1819920 h 1819920"/>
              <a:gd name="connsiteX6" fmla="*/ 406406 w 3667594"/>
              <a:gd name="connsiteY6" fmla="*/ 1819920 h 1819920"/>
              <a:gd name="connsiteX7" fmla="*/ 119034 w 3667594"/>
              <a:gd name="connsiteY7" fmla="*/ 1700886 h 1819920"/>
              <a:gd name="connsiteX8" fmla="*/ 1 w 3667594"/>
              <a:gd name="connsiteY8" fmla="*/ 1413513 h 1819920"/>
              <a:gd name="connsiteX9" fmla="*/ 0 w 3667594"/>
              <a:gd name="connsiteY9" fmla="*/ 0 h 1819920"/>
              <a:gd name="connsiteX10" fmla="*/ 0 w 3667594"/>
              <a:gd name="connsiteY10" fmla="*/ 0 h 1819920"/>
              <a:gd name="connsiteX11" fmla="*/ 0 w 3667594"/>
              <a:gd name="connsiteY11" fmla="*/ 0 h 1819920"/>
              <a:gd name="connsiteX0" fmla="*/ 0 w 3667594"/>
              <a:gd name="connsiteY0" fmla="*/ 0 h 1819920"/>
              <a:gd name="connsiteX1" fmla="*/ 3085594 w 3667594"/>
              <a:gd name="connsiteY1" fmla="*/ 0 h 1819920"/>
              <a:gd name="connsiteX2" fmla="*/ 3492000 w 3667594"/>
              <a:gd name="connsiteY2" fmla="*/ 1819920 h 1819920"/>
              <a:gd name="connsiteX3" fmla="*/ 3492000 w 3667594"/>
              <a:gd name="connsiteY3" fmla="*/ 1819920 h 1819920"/>
              <a:gd name="connsiteX4" fmla="*/ 3492000 w 3667594"/>
              <a:gd name="connsiteY4" fmla="*/ 1819920 h 1819920"/>
              <a:gd name="connsiteX5" fmla="*/ 406406 w 3667594"/>
              <a:gd name="connsiteY5" fmla="*/ 1819920 h 1819920"/>
              <a:gd name="connsiteX6" fmla="*/ 119034 w 3667594"/>
              <a:gd name="connsiteY6" fmla="*/ 1700886 h 1819920"/>
              <a:gd name="connsiteX7" fmla="*/ 1 w 3667594"/>
              <a:gd name="connsiteY7" fmla="*/ 1413513 h 1819920"/>
              <a:gd name="connsiteX8" fmla="*/ 0 w 3667594"/>
              <a:gd name="connsiteY8" fmla="*/ 0 h 1819920"/>
              <a:gd name="connsiteX9" fmla="*/ 0 w 3667594"/>
              <a:gd name="connsiteY9" fmla="*/ 0 h 1819920"/>
              <a:gd name="connsiteX10" fmla="*/ 0 w 3667594"/>
              <a:gd name="connsiteY10" fmla="*/ 0 h 1819920"/>
              <a:gd name="connsiteX0" fmla="*/ 0 w 3492000"/>
              <a:gd name="connsiteY0" fmla="*/ 579 h 1820499"/>
              <a:gd name="connsiteX1" fmla="*/ 3085594 w 3492000"/>
              <a:gd name="connsiteY1" fmla="*/ 579 h 1820499"/>
              <a:gd name="connsiteX2" fmla="*/ 3492000 w 3492000"/>
              <a:gd name="connsiteY2" fmla="*/ 1820499 h 1820499"/>
              <a:gd name="connsiteX3" fmla="*/ 3492000 w 3492000"/>
              <a:gd name="connsiteY3" fmla="*/ 1820499 h 1820499"/>
              <a:gd name="connsiteX4" fmla="*/ 3492000 w 3492000"/>
              <a:gd name="connsiteY4" fmla="*/ 1820499 h 1820499"/>
              <a:gd name="connsiteX5" fmla="*/ 406406 w 3492000"/>
              <a:gd name="connsiteY5" fmla="*/ 1820499 h 1820499"/>
              <a:gd name="connsiteX6" fmla="*/ 119034 w 3492000"/>
              <a:gd name="connsiteY6" fmla="*/ 1701465 h 1820499"/>
              <a:gd name="connsiteX7" fmla="*/ 1 w 3492000"/>
              <a:gd name="connsiteY7" fmla="*/ 1414092 h 1820499"/>
              <a:gd name="connsiteX8" fmla="*/ 0 w 3492000"/>
              <a:gd name="connsiteY8" fmla="*/ 579 h 1820499"/>
              <a:gd name="connsiteX9" fmla="*/ 0 w 3492000"/>
              <a:gd name="connsiteY9" fmla="*/ 579 h 1820499"/>
              <a:gd name="connsiteX10" fmla="*/ 0 w 349200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4106372"/>
              <a:gd name="connsiteY0" fmla="*/ 579 h 1820499"/>
              <a:gd name="connsiteX1" fmla="*/ 3493840 w 4106372"/>
              <a:gd name="connsiteY1" fmla="*/ 579 h 1820499"/>
              <a:gd name="connsiteX2" fmla="*/ 3492000 w 4106372"/>
              <a:gd name="connsiteY2" fmla="*/ 1820499 h 1820499"/>
              <a:gd name="connsiteX3" fmla="*/ 3492000 w 4106372"/>
              <a:gd name="connsiteY3" fmla="*/ 1820499 h 1820499"/>
              <a:gd name="connsiteX4" fmla="*/ 3492000 w 4106372"/>
              <a:gd name="connsiteY4" fmla="*/ 1820499 h 1820499"/>
              <a:gd name="connsiteX5" fmla="*/ 406406 w 4106372"/>
              <a:gd name="connsiteY5" fmla="*/ 1820499 h 1820499"/>
              <a:gd name="connsiteX6" fmla="*/ 119034 w 4106372"/>
              <a:gd name="connsiteY6" fmla="*/ 1701465 h 1820499"/>
              <a:gd name="connsiteX7" fmla="*/ 1 w 4106372"/>
              <a:gd name="connsiteY7" fmla="*/ 1414092 h 1820499"/>
              <a:gd name="connsiteX8" fmla="*/ 0 w 4106372"/>
              <a:gd name="connsiteY8" fmla="*/ 579 h 1820499"/>
              <a:gd name="connsiteX9" fmla="*/ 0 w 4106372"/>
              <a:gd name="connsiteY9" fmla="*/ 579 h 1820499"/>
              <a:gd name="connsiteX10" fmla="*/ 0 w 4106372"/>
              <a:gd name="connsiteY10" fmla="*/ 579 h 1820499"/>
              <a:gd name="connsiteX0" fmla="*/ 0 w 3493840"/>
              <a:gd name="connsiteY0" fmla="*/ 579 h 1820499"/>
              <a:gd name="connsiteX1" fmla="*/ 3493840 w 3493840"/>
              <a:gd name="connsiteY1" fmla="*/ 579 h 1820499"/>
              <a:gd name="connsiteX2" fmla="*/ 3492000 w 3493840"/>
              <a:gd name="connsiteY2" fmla="*/ 1820499 h 1820499"/>
              <a:gd name="connsiteX3" fmla="*/ 3492000 w 3493840"/>
              <a:gd name="connsiteY3" fmla="*/ 1820499 h 1820499"/>
              <a:gd name="connsiteX4" fmla="*/ 3492000 w 3493840"/>
              <a:gd name="connsiteY4" fmla="*/ 1820499 h 1820499"/>
              <a:gd name="connsiteX5" fmla="*/ 406406 w 3493840"/>
              <a:gd name="connsiteY5" fmla="*/ 1820499 h 1820499"/>
              <a:gd name="connsiteX6" fmla="*/ 119034 w 3493840"/>
              <a:gd name="connsiteY6" fmla="*/ 1701465 h 1820499"/>
              <a:gd name="connsiteX7" fmla="*/ 1 w 3493840"/>
              <a:gd name="connsiteY7" fmla="*/ 1414092 h 1820499"/>
              <a:gd name="connsiteX8" fmla="*/ 0 w 3493840"/>
              <a:gd name="connsiteY8" fmla="*/ 579 h 1820499"/>
              <a:gd name="connsiteX9" fmla="*/ 0 w 3493840"/>
              <a:gd name="connsiteY9" fmla="*/ 579 h 1820499"/>
              <a:gd name="connsiteX10" fmla="*/ 0 w 3493840"/>
              <a:gd name="connsiteY10" fmla="*/ 579 h 1820499"/>
              <a:gd name="connsiteX0" fmla="*/ 0 w 3492000"/>
              <a:gd name="connsiteY0" fmla="*/ 0 h 1819920"/>
              <a:gd name="connsiteX1" fmla="*/ 3205808 w 3492000"/>
              <a:gd name="connsiteY1" fmla="*/ 199924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3492000 w 3492000"/>
              <a:gd name="connsiteY4" fmla="*/ 1819920 h 1819920"/>
              <a:gd name="connsiteX5" fmla="*/ 406406 w 3492000"/>
              <a:gd name="connsiteY5" fmla="*/ 1819920 h 1819920"/>
              <a:gd name="connsiteX6" fmla="*/ 119034 w 3492000"/>
              <a:gd name="connsiteY6" fmla="*/ 1700886 h 1819920"/>
              <a:gd name="connsiteX7" fmla="*/ 1 w 3492000"/>
              <a:gd name="connsiteY7" fmla="*/ 1413513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10" fmla="*/ 0 w 3492000"/>
              <a:gd name="connsiteY10" fmla="*/ 0 h 1819920"/>
              <a:gd name="connsiteX0" fmla="*/ 0 w 3492000"/>
              <a:gd name="connsiteY0" fmla="*/ 0 h 1819920"/>
              <a:gd name="connsiteX1" fmla="*/ 3492000 w 3492000"/>
              <a:gd name="connsiteY1" fmla="*/ 1819920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406406 w 3492000"/>
              <a:gd name="connsiteY4" fmla="*/ 1819920 h 1819920"/>
              <a:gd name="connsiteX5" fmla="*/ 119034 w 3492000"/>
              <a:gd name="connsiteY5" fmla="*/ 1700886 h 1819920"/>
              <a:gd name="connsiteX6" fmla="*/ 1 w 3492000"/>
              <a:gd name="connsiteY6" fmla="*/ 1413513 h 1819920"/>
              <a:gd name="connsiteX7" fmla="*/ 0 w 3492000"/>
              <a:gd name="connsiteY7" fmla="*/ 0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0" fmla="*/ 0 w 3492000"/>
              <a:gd name="connsiteY0" fmla="*/ 0 h 1819920"/>
              <a:gd name="connsiteX1" fmla="*/ 2095501 w 3492000"/>
              <a:gd name="connsiteY1" fmla="*/ 1084952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3492000 w 3492000"/>
              <a:gd name="connsiteY4" fmla="*/ 1819920 h 1819920"/>
              <a:gd name="connsiteX5" fmla="*/ 406406 w 3492000"/>
              <a:gd name="connsiteY5" fmla="*/ 1819920 h 1819920"/>
              <a:gd name="connsiteX6" fmla="*/ 119034 w 3492000"/>
              <a:gd name="connsiteY6" fmla="*/ 1700886 h 1819920"/>
              <a:gd name="connsiteX7" fmla="*/ 1 w 3492000"/>
              <a:gd name="connsiteY7" fmla="*/ 1413513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10" fmla="*/ 0 w 3492000"/>
              <a:gd name="connsiteY10" fmla="*/ 0 h 1819920"/>
              <a:gd name="connsiteX0" fmla="*/ 0 w 3492000"/>
              <a:gd name="connsiteY0" fmla="*/ 0 h 1819920"/>
              <a:gd name="connsiteX1" fmla="*/ 3421832 w 3492000"/>
              <a:gd name="connsiteY1" fmla="*/ 0 h 1819920"/>
              <a:gd name="connsiteX2" fmla="*/ 3492000 w 3492000"/>
              <a:gd name="connsiteY2" fmla="*/ 1819920 h 1819920"/>
              <a:gd name="connsiteX3" fmla="*/ 3492000 w 3492000"/>
              <a:gd name="connsiteY3" fmla="*/ 1819920 h 1819920"/>
              <a:gd name="connsiteX4" fmla="*/ 3492000 w 3492000"/>
              <a:gd name="connsiteY4" fmla="*/ 1819920 h 1819920"/>
              <a:gd name="connsiteX5" fmla="*/ 406406 w 3492000"/>
              <a:gd name="connsiteY5" fmla="*/ 1819920 h 1819920"/>
              <a:gd name="connsiteX6" fmla="*/ 119034 w 3492000"/>
              <a:gd name="connsiteY6" fmla="*/ 1700886 h 1819920"/>
              <a:gd name="connsiteX7" fmla="*/ 1 w 3492000"/>
              <a:gd name="connsiteY7" fmla="*/ 1413513 h 1819920"/>
              <a:gd name="connsiteX8" fmla="*/ 0 w 3492000"/>
              <a:gd name="connsiteY8" fmla="*/ 0 h 1819920"/>
              <a:gd name="connsiteX9" fmla="*/ 0 w 3492000"/>
              <a:gd name="connsiteY9" fmla="*/ 0 h 1819920"/>
              <a:gd name="connsiteX10" fmla="*/ 0 w 3492000"/>
              <a:gd name="connsiteY10" fmla="*/ 0 h 1819920"/>
              <a:gd name="connsiteX0" fmla="*/ 0 w 3492001"/>
              <a:gd name="connsiteY0" fmla="*/ 0 h 1819920"/>
              <a:gd name="connsiteX1" fmla="*/ 3492001 w 3492001"/>
              <a:gd name="connsiteY1" fmla="*/ 0 h 1819920"/>
              <a:gd name="connsiteX2" fmla="*/ 3492000 w 3492001"/>
              <a:gd name="connsiteY2" fmla="*/ 1819920 h 1819920"/>
              <a:gd name="connsiteX3" fmla="*/ 3492000 w 3492001"/>
              <a:gd name="connsiteY3" fmla="*/ 1819920 h 1819920"/>
              <a:gd name="connsiteX4" fmla="*/ 3492000 w 3492001"/>
              <a:gd name="connsiteY4" fmla="*/ 1819920 h 1819920"/>
              <a:gd name="connsiteX5" fmla="*/ 406406 w 3492001"/>
              <a:gd name="connsiteY5" fmla="*/ 1819920 h 1819920"/>
              <a:gd name="connsiteX6" fmla="*/ 119034 w 3492001"/>
              <a:gd name="connsiteY6" fmla="*/ 1700886 h 1819920"/>
              <a:gd name="connsiteX7" fmla="*/ 1 w 3492001"/>
              <a:gd name="connsiteY7" fmla="*/ 1413513 h 1819920"/>
              <a:gd name="connsiteX8" fmla="*/ 0 w 3492001"/>
              <a:gd name="connsiteY8" fmla="*/ 0 h 1819920"/>
              <a:gd name="connsiteX9" fmla="*/ 0 w 3492001"/>
              <a:gd name="connsiteY9" fmla="*/ 0 h 1819920"/>
              <a:gd name="connsiteX10" fmla="*/ 0 w 3492001"/>
              <a:gd name="connsiteY10" fmla="*/ 0 h 1819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492001" h="1819920">
                <a:moveTo>
                  <a:pt x="0" y="0"/>
                </a:moveTo>
                <a:lnTo>
                  <a:pt x="3492001" y="0"/>
                </a:lnTo>
                <a:cubicBezTo>
                  <a:pt x="3492001" y="606640"/>
                  <a:pt x="3492000" y="1213280"/>
                  <a:pt x="3492000" y="1819920"/>
                </a:cubicBezTo>
                <a:lnTo>
                  <a:pt x="3492000" y="1819920"/>
                </a:lnTo>
                <a:lnTo>
                  <a:pt x="3492000" y="1819920"/>
                </a:lnTo>
                <a:lnTo>
                  <a:pt x="406406" y="1819920"/>
                </a:lnTo>
                <a:cubicBezTo>
                  <a:pt x="298620" y="1819920"/>
                  <a:pt x="195249" y="1777102"/>
                  <a:pt x="119034" y="1700886"/>
                </a:cubicBezTo>
                <a:cubicBezTo>
                  <a:pt x="42818" y="1624670"/>
                  <a:pt x="1" y="1521299"/>
                  <a:pt x="1" y="1413513"/>
                </a:cubicBezTo>
                <a:cubicBezTo>
                  <a:pt x="1" y="942342"/>
                  <a:pt x="0" y="471171"/>
                  <a:pt x="0" y="0"/>
                </a:cubicBez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</p:spPr>
        <p:txBody>
          <a:bodyPr anchor="ctr" anchorCtr="0">
            <a:flatTx/>
          </a:bodyPr>
          <a:lstStyle>
            <a:lvl1pPr marL="0" indent="0" algn="ctr">
              <a:spcAft>
                <a:spcPts val="600"/>
              </a:spcAft>
              <a:buFont typeface="Arial" pitchFamily="34" charset="0"/>
              <a:buNone/>
              <a:defRPr sz="5500" b="1" u="none">
                <a:solidFill>
                  <a:schemeClr val="bg1"/>
                </a:solidFill>
              </a:defRPr>
            </a:lvl1pPr>
            <a:lvl2pPr marL="0" indent="0" algn="ctr">
              <a:buFont typeface="Arial" pitchFamily="34" charset="0"/>
              <a:buNone/>
              <a:defRPr sz="1350" cap="all" baseline="0">
                <a:solidFill>
                  <a:schemeClr val="bg1"/>
                </a:solidFill>
              </a:defRPr>
            </a:lvl2pPr>
            <a:lvl3pPr marL="0" indent="0" algn="ctr">
              <a:buNone/>
              <a:defRPr>
                <a:solidFill>
                  <a:schemeClr val="bg1"/>
                </a:solidFill>
              </a:defRPr>
            </a:lvl3pPr>
            <a:lvl4pPr marL="0" indent="0" algn="ctr">
              <a:buNone/>
              <a:defRPr>
                <a:solidFill>
                  <a:schemeClr val="bg1"/>
                </a:solidFill>
              </a:defRPr>
            </a:lvl4pPr>
            <a:lvl5pPr marL="0" indent="0" algn="ctr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fr-FR" dirty="0" smtClean="0"/>
              <a:t>00 %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3" name="Espace réservé du texte 12"/>
          <p:cNvSpPr>
            <a:spLocks noGrp="1"/>
          </p:cNvSpPr>
          <p:nvPr>
            <p:ph type="body" sz="quarter" idx="16"/>
          </p:nvPr>
        </p:nvSpPr>
        <p:spPr bwMode="gray">
          <a:xfrm>
            <a:off x="720000" y="1235074"/>
            <a:ext cx="4068000" cy="321717"/>
          </a:xfrm>
        </p:spPr>
        <p:txBody>
          <a:bodyPr/>
          <a:lstStyle>
            <a:lvl1pPr>
              <a:spcAft>
                <a:spcPts val="0"/>
              </a:spcAft>
              <a:defRPr sz="1000" b="1" cap="all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18" name="Espace réservé du texte 12"/>
          <p:cNvSpPr>
            <a:spLocks noGrp="1"/>
          </p:cNvSpPr>
          <p:nvPr>
            <p:ph type="body" sz="quarter" idx="17"/>
          </p:nvPr>
        </p:nvSpPr>
        <p:spPr bwMode="gray">
          <a:xfrm>
            <a:off x="720000" y="3539331"/>
            <a:ext cx="4068000" cy="321717"/>
          </a:xfrm>
        </p:spPr>
        <p:txBody>
          <a:bodyPr/>
          <a:lstStyle>
            <a:lvl1pPr>
              <a:spcAft>
                <a:spcPts val="0"/>
              </a:spcAft>
              <a:defRPr sz="1000" b="1" cap="all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1" name="Espace réservé pour une image  20"/>
          <p:cNvSpPr>
            <a:spLocks noGrp="1"/>
          </p:cNvSpPr>
          <p:nvPr>
            <p:ph type="pic" sz="quarter" idx="18" hasCustomPrompt="1"/>
          </p:nvPr>
        </p:nvSpPr>
        <p:spPr bwMode="gray">
          <a:xfrm>
            <a:off x="720000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2" name="Espace réservé pour une image  20"/>
          <p:cNvSpPr>
            <a:spLocks noGrp="1"/>
          </p:cNvSpPr>
          <p:nvPr>
            <p:ph type="pic" sz="quarter" idx="19" hasCustomPrompt="1"/>
          </p:nvPr>
        </p:nvSpPr>
        <p:spPr bwMode="gray">
          <a:xfrm>
            <a:off x="720000" y="2278838"/>
            <a:ext cx="612000" cy="612000"/>
          </a:xfrm>
          <a:prstGeom prst="round2DiagRect">
            <a:avLst>
              <a:gd name="adj1" fmla="val 0"/>
              <a:gd name="adj2" fmla="val 18749"/>
            </a:avLst>
          </a:prstGeom>
          <a:solidFill>
            <a:schemeClr val="accent5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3" name="Espace réservé pour une image  20"/>
          <p:cNvSpPr>
            <a:spLocks noGrp="1"/>
          </p:cNvSpPr>
          <p:nvPr>
            <p:ph type="pic" sz="quarter" idx="20" hasCustomPrompt="1"/>
          </p:nvPr>
        </p:nvSpPr>
        <p:spPr bwMode="gray">
          <a:xfrm>
            <a:off x="1821334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4" name="Espace réservé pour une image  20"/>
          <p:cNvSpPr>
            <a:spLocks noGrp="1"/>
          </p:cNvSpPr>
          <p:nvPr>
            <p:ph type="pic" sz="quarter" idx="21" hasCustomPrompt="1"/>
          </p:nvPr>
        </p:nvSpPr>
        <p:spPr bwMode="gray">
          <a:xfrm>
            <a:off x="1821334" y="2566838"/>
            <a:ext cx="324000" cy="324000"/>
          </a:xfrm>
          <a:prstGeom prst="round2DiagRect">
            <a:avLst>
              <a:gd name="adj1" fmla="val 0"/>
              <a:gd name="adj2" fmla="val 24975"/>
            </a:avLst>
          </a:prstGeom>
          <a:solidFill>
            <a:schemeClr val="accent6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5" name="Espace réservé pour une image  20"/>
          <p:cNvSpPr>
            <a:spLocks noGrp="1"/>
          </p:cNvSpPr>
          <p:nvPr>
            <p:ph type="pic" sz="quarter" idx="22" hasCustomPrompt="1"/>
          </p:nvPr>
        </p:nvSpPr>
        <p:spPr bwMode="gray">
          <a:xfrm>
            <a:off x="2887737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6" name="Espace réservé pour une image  20"/>
          <p:cNvSpPr>
            <a:spLocks noGrp="1"/>
          </p:cNvSpPr>
          <p:nvPr>
            <p:ph type="pic" sz="quarter" idx="23" hasCustomPrompt="1"/>
          </p:nvPr>
        </p:nvSpPr>
        <p:spPr bwMode="gray">
          <a:xfrm>
            <a:off x="2887737" y="2116838"/>
            <a:ext cx="774000" cy="774000"/>
          </a:xfrm>
          <a:prstGeom prst="round2DiagRect">
            <a:avLst>
              <a:gd name="adj1" fmla="val 0"/>
              <a:gd name="adj2" fmla="val 15130"/>
            </a:avLst>
          </a:prstGeom>
          <a:solidFill>
            <a:schemeClr val="tx2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7" name="Espace réservé pour une image  20"/>
          <p:cNvSpPr>
            <a:spLocks noGrp="1"/>
          </p:cNvSpPr>
          <p:nvPr>
            <p:ph type="pic" sz="quarter" idx="24" hasCustomPrompt="1"/>
          </p:nvPr>
        </p:nvSpPr>
        <p:spPr bwMode="gray">
          <a:xfrm>
            <a:off x="3962524" y="2027238"/>
            <a:ext cx="863600" cy="863600"/>
          </a:xfrm>
          <a:prstGeom prst="round2DiagRect">
            <a:avLst>
              <a:gd name="adj1" fmla="val 0"/>
              <a:gd name="adj2" fmla="val 18750"/>
            </a:avLst>
          </a:prstGeom>
          <a:ln w="12700">
            <a:solidFill>
              <a:schemeClr val="accent3">
                <a:lumMod val="40000"/>
                <a:lumOff val="60000"/>
              </a:schemeClr>
            </a:solidFill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8" name="Espace réservé pour une image  20"/>
          <p:cNvSpPr>
            <a:spLocks noGrp="1"/>
          </p:cNvSpPr>
          <p:nvPr>
            <p:ph type="pic" sz="quarter" idx="25" hasCustomPrompt="1"/>
          </p:nvPr>
        </p:nvSpPr>
        <p:spPr bwMode="gray">
          <a:xfrm>
            <a:off x="3962524" y="2224838"/>
            <a:ext cx="666000" cy="666000"/>
          </a:xfrm>
          <a:prstGeom prst="round2DiagRect">
            <a:avLst>
              <a:gd name="adj1" fmla="val 0"/>
              <a:gd name="adj2" fmla="val 17824"/>
            </a:avLst>
          </a:prstGeom>
          <a:solidFill>
            <a:schemeClr val="bg2"/>
          </a:solidFill>
          <a:ln w="12700">
            <a:noFill/>
          </a:ln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9" name="Espace réservé du texte 12"/>
          <p:cNvSpPr>
            <a:spLocks noGrp="1"/>
          </p:cNvSpPr>
          <p:nvPr>
            <p:ph type="body" sz="quarter" idx="26"/>
          </p:nvPr>
        </p:nvSpPr>
        <p:spPr bwMode="gray">
          <a:xfrm>
            <a:off x="720000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0" name="Espace réservé du texte 12"/>
          <p:cNvSpPr>
            <a:spLocks noGrp="1"/>
          </p:cNvSpPr>
          <p:nvPr>
            <p:ph type="body" sz="quarter" idx="27"/>
          </p:nvPr>
        </p:nvSpPr>
        <p:spPr bwMode="gray">
          <a:xfrm>
            <a:off x="1821334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1" name="Espace réservé du texte 12"/>
          <p:cNvSpPr>
            <a:spLocks noGrp="1"/>
          </p:cNvSpPr>
          <p:nvPr>
            <p:ph type="body" sz="quarter" idx="28"/>
          </p:nvPr>
        </p:nvSpPr>
        <p:spPr bwMode="gray">
          <a:xfrm>
            <a:off x="2887737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2" name="Espace réservé du texte 12"/>
          <p:cNvSpPr>
            <a:spLocks noGrp="1"/>
          </p:cNvSpPr>
          <p:nvPr>
            <p:ph type="body" sz="quarter" idx="29"/>
          </p:nvPr>
        </p:nvSpPr>
        <p:spPr bwMode="gray">
          <a:xfrm>
            <a:off x="3962524" y="1585590"/>
            <a:ext cx="864000" cy="321717"/>
          </a:xfrm>
        </p:spPr>
        <p:txBody>
          <a:bodyPr anchor="b" anchorCtr="0"/>
          <a:lstStyle>
            <a:lvl1pPr>
              <a:spcAft>
                <a:spcPts val="0"/>
              </a:spcAft>
              <a:defRPr sz="900" b="0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33" name="Espace réservé du texte 12"/>
          <p:cNvSpPr>
            <a:spLocks noGrp="1"/>
          </p:cNvSpPr>
          <p:nvPr>
            <p:ph type="body" sz="quarter" idx="30" hasCustomPrompt="1"/>
          </p:nvPr>
        </p:nvSpPr>
        <p:spPr bwMode="gray">
          <a:xfrm>
            <a:off x="720000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  <p:sp>
        <p:nvSpPr>
          <p:cNvPr id="34" name="Espace réservé du texte 12"/>
          <p:cNvSpPr>
            <a:spLocks noGrp="1"/>
          </p:cNvSpPr>
          <p:nvPr>
            <p:ph type="body" sz="quarter" idx="31" hasCustomPrompt="1"/>
          </p:nvPr>
        </p:nvSpPr>
        <p:spPr bwMode="gray">
          <a:xfrm>
            <a:off x="1821334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  <p:sp>
        <p:nvSpPr>
          <p:cNvPr id="35" name="Espace réservé du texte 12"/>
          <p:cNvSpPr>
            <a:spLocks noGrp="1"/>
          </p:cNvSpPr>
          <p:nvPr>
            <p:ph type="body" sz="quarter" idx="32" hasCustomPrompt="1"/>
          </p:nvPr>
        </p:nvSpPr>
        <p:spPr bwMode="gray">
          <a:xfrm>
            <a:off x="2887337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  <p:sp>
        <p:nvSpPr>
          <p:cNvPr id="36" name="Espace réservé du texte 12"/>
          <p:cNvSpPr>
            <a:spLocks noGrp="1"/>
          </p:cNvSpPr>
          <p:nvPr>
            <p:ph type="body" sz="quarter" idx="33" hasCustomPrompt="1"/>
          </p:nvPr>
        </p:nvSpPr>
        <p:spPr bwMode="gray">
          <a:xfrm>
            <a:off x="3962524" y="2968377"/>
            <a:ext cx="864000" cy="321717"/>
          </a:xfrm>
        </p:spPr>
        <p:txBody>
          <a:bodyPr anchor="t" anchorCtr="0"/>
          <a:lstStyle>
            <a:lvl1pPr algn="ctr">
              <a:spcAft>
                <a:spcPts val="0"/>
              </a:spcAft>
              <a:defRPr sz="1200" b="1" cap="none" baseline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%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rniè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 8" descr="logo_texte_titre.jpg"/>
          <p:cNvPicPr>
            <a:picLocks noChangeAspect="1"/>
          </p:cNvPicPr>
          <p:nvPr userDrawn="1"/>
        </p:nvPicPr>
        <p:blipFill>
          <a:blip r:embed="rId2" cstate="print"/>
          <a:srcRect r="1764" b="8635"/>
          <a:stretch>
            <a:fillRect/>
          </a:stretch>
        </p:blipFill>
        <p:spPr>
          <a:xfrm>
            <a:off x="5961150" y="5705648"/>
            <a:ext cx="3182850" cy="1152352"/>
          </a:xfrm>
          <a:prstGeom prst="rect">
            <a:avLst/>
          </a:prstGeom>
        </p:spPr>
      </p:pic>
      <p:pic>
        <p:nvPicPr>
          <p:cNvPr id="10" name="Image 9" descr="logo_titre.jpg"/>
          <p:cNvPicPr>
            <a:picLocks noChangeAspect="1"/>
          </p:cNvPicPr>
          <p:nvPr userDrawn="1"/>
        </p:nvPicPr>
        <p:blipFill>
          <a:blip r:embed="rId3" cstate="print"/>
          <a:srcRect b="8630"/>
          <a:stretch>
            <a:fillRect/>
          </a:stretch>
        </p:blipFill>
        <p:spPr>
          <a:xfrm>
            <a:off x="3744000" y="5704776"/>
            <a:ext cx="1692000" cy="1153224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68000" y="6045037"/>
            <a:ext cx="3239904" cy="808200"/>
          </a:xfrm>
        </p:spPr>
        <p:txBody>
          <a:bodyPr anchor="t" anchorCtr="0"/>
          <a:lstStyle>
            <a:lvl1pPr>
              <a:defRPr sz="1400">
                <a:solidFill>
                  <a:schemeClr val="accent1"/>
                </a:solidFill>
              </a:defRPr>
            </a:lvl1pPr>
          </a:lstStyle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22B56725-61F5-4BBD-B27B-880A9F6BBB5D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smtClean="0"/>
              <a:t>Formation à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pic>
        <p:nvPicPr>
          <p:cNvPr id="7" name="Image 6" descr="visuel_derniere.jp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468000" y="468000"/>
            <a:ext cx="8208000" cy="471445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exte puces oran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/>
        <p:txBody>
          <a:bodyPr/>
          <a:lstStyle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3DE041A5-ACEC-44C8-981E-B5C6C991A60B}" type="datetime2">
              <a:rPr lang="fr-FR" smtClean="0"/>
              <a:pPr/>
              <a:t>mardi 8 décembre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et visuel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>
          <a:xfrm>
            <a:off x="648000" y="1215040"/>
            <a:ext cx="3852000" cy="523829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9D4E24C8-8509-4BA3-B08A-84DCAA4E0D7D}" type="datetime2">
              <a:rPr lang="fr-FR" smtClean="0"/>
              <a:pPr/>
              <a:t>mardi 8 décembre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smtClean="0"/>
              <a:t>Formation à Solution Citybox</a:t>
            </a: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8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5274000" y="1260000"/>
            <a:ext cx="3492000" cy="4914000"/>
          </a:xfrm>
          <a:prstGeom prst="round2DiagRect">
            <a:avLst>
              <a:gd name="adj1" fmla="val 0"/>
              <a:gd name="adj2" fmla="val 9846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white">
          <a:xfrm>
            <a:off x="0" y="0"/>
            <a:ext cx="7596336" cy="980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>
          <a:xfrm>
            <a:off x="648000" y="1187608"/>
            <a:ext cx="5364160" cy="5265728"/>
          </a:xfrm>
        </p:spPr>
        <p:txBody>
          <a:bodyPr/>
          <a:lstStyle>
            <a:lvl1pPr marL="0" indent="0">
              <a:lnSpc>
                <a:spcPts val="3400"/>
              </a:lnSpc>
              <a:spcAft>
                <a:spcPts val="0"/>
              </a:spcAft>
              <a:buClr>
                <a:schemeClr val="accent3"/>
              </a:buClr>
              <a:buSzPct val="130000"/>
              <a:buFont typeface="+mj-lt"/>
              <a:buNone/>
              <a:defRPr sz="2000"/>
            </a:lvl1pPr>
            <a:lvl2pPr marL="361950" indent="0">
              <a:spcAft>
                <a:spcPts val="600"/>
              </a:spcAft>
              <a:buFont typeface="Arial" pitchFamily="34" charset="0"/>
              <a:buNone/>
              <a:defRPr sz="1600"/>
            </a:lvl2pPr>
            <a:lvl3pPr marL="0" indent="0">
              <a:buNone/>
              <a:defRPr sz="1600"/>
            </a:lvl3pPr>
            <a:lvl4pPr marL="0" indent="0">
              <a:buNone/>
              <a:defRPr sz="1400"/>
            </a:lvl4pPr>
            <a:lvl5pPr marL="0" indent="0">
              <a:buNone/>
              <a:defRPr sz="1200"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6D006CBD-2A99-497D-9ACF-93BF2AC06B83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dirty="0" smtClean="0"/>
              <a:t>Formation à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300192" y="1260000"/>
            <a:ext cx="2465808" cy="4914000"/>
          </a:xfrm>
          <a:prstGeom prst="round2DiagRect">
            <a:avLst>
              <a:gd name="adj1" fmla="val 0"/>
              <a:gd name="adj2" fmla="val 14095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p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 bwMode="white">
          <a:xfrm>
            <a:off x="0" y="0"/>
            <a:ext cx="7596336" cy="9807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ctrTitle" hasCustomPrompt="1"/>
          </p:nvPr>
        </p:nvSpPr>
        <p:spPr bwMode="gray">
          <a:xfrm>
            <a:off x="0" y="4202800"/>
            <a:ext cx="1159456" cy="2250536"/>
          </a:xfrm>
        </p:spPr>
        <p:txBody>
          <a:bodyPr anchor="t" anchorCtr="0"/>
          <a:lstStyle>
            <a:lvl1pPr algn="r">
              <a:defRPr sz="7200">
                <a:solidFill>
                  <a:schemeClr val="accent3"/>
                </a:solidFill>
              </a:defRPr>
            </a:lvl1pPr>
          </a:lstStyle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 bwMode="gray">
          <a:xfrm>
            <a:off x="1475656" y="4320528"/>
            <a:ext cx="7272808" cy="2132808"/>
          </a:xfrm>
        </p:spPr>
        <p:txBody>
          <a:bodyPr/>
          <a:lstStyle>
            <a:lvl1pPr marL="0" indent="0" algn="l">
              <a:lnSpc>
                <a:spcPct val="100000"/>
              </a:lnSpc>
              <a:spcAft>
                <a:spcPts val="0"/>
              </a:spcAft>
              <a:buNone/>
              <a:defRPr sz="32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 smtClean="0"/>
              <a:t>Cliquez pour modifier le style des sous-titres du masque</a:t>
            </a:r>
            <a:endParaRPr lang="fr-FR" dirty="0"/>
          </a:p>
        </p:txBody>
      </p:sp>
      <p:sp>
        <p:nvSpPr>
          <p:cNvPr id="11" name="Espace réservé de la date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813B7-210A-441E-AFB5-53394F0E03E8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12" name="Espace réservé du numéro de diapositive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3" name="Espace réservé du pied de page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fr-FR" dirty="0" smtClean="0"/>
              <a:t>Formation à Solution Citybox</a:t>
            </a:r>
            <a:endParaRPr lang="fr-FR" dirty="0"/>
          </a:p>
        </p:txBody>
      </p:sp>
      <p:sp>
        <p:nvSpPr>
          <p:cNvPr id="17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2880000"/>
          </a:xfrm>
          <a:prstGeom prst="round2DiagRect">
            <a:avLst>
              <a:gd name="adj1" fmla="val 0"/>
              <a:gd name="adj2" fmla="val 11751"/>
            </a:avLst>
          </a:prstGeom>
          <a:solidFill>
            <a:srgbClr val="D9D9D9"/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exte puces bleu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/>
        <p:txBody>
          <a:bodyPr/>
          <a:lstStyle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7958088C-D7FA-497B-9C8E-952D71AD612E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dirty="0" smtClean="0"/>
              <a:t>Formation à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e et visuel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 bwMode="gray"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 bwMode="gray">
          <a:xfrm>
            <a:off x="648000" y="1215040"/>
            <a:ext cx="3852000" cy="523829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 bwMode="gray"/>
        <p:txBody>
          <a:bodyPr/>
          <a:lstStyle/>
          <a:p>
            <a:fld id="{8E4218C5-404D-4AB0-903B-821C4BF91561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 bwMode="gray"/>
        <p:txBody>
          <a:bodyPr/>
          <a:lstStyle/>
          <a:p>
            <a:r>
              <a:rPr lang="fr-FR" dirty="0" smtClean="0"/>
              <a:t>Formation à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 bwMode="gray"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8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5274000" y="1260000"/>
            <a:ext cx="3492000" cy="4914000"/>
          </a:xfrm>
          <a:prstGeom prst="round2DiagRect">
            <a:avLst>
              <a:gd name="adj1" fmla="val 0"/>
              <a:gd name="adj2" fmla="val 9846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su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DE1BC8-7EA4-441A-902A-7375AA9BC2EC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smtClean="0"/>
              <a:t>Formation à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6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5040000"/>
          </a:xfrm>
          <a:prstGeom prst="round2DiagRect">
            <a:avLst>
              <a:gd name="adj1" fmla="val 0"/>
              <a:gd name="adj2" fmla="val 7850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iff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C864B-9D0B-4073-8F28-3EF166645150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smtClean="0"/>
              <a:t>Formation à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9" name="Espace réservé du texte 8"/>
          <p:cNvSpPr>
            <a:spLocks noGrp="1"/>
          </p:cNvSpPr>
          <p:nvPr>
            <p:ph type="body" sz="quarter" idx="13" hasCustomPrompt="1"/>
          </p:nvPr>
        </p:nvSpPr>
        <p:spPr>
          <a:xfrm>
            <a:off x="683567" y="764704"/>
            <a:ext cx="2693045" cy="2088232"/>
          </a:xfrm>
        </p:spPr>
        <p:txBody>
          <a:bodyPr/>
          <a:lstStyle>
            <a:lvl1pPr algn="r">
              <a:spcAft>
                <a:spcPts val="0"/>
              </a:spcAft>
              <a:defRPr sz="131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1" name="Espace réservé du texte 10"/>
          <p:cNvSpPr>
            <a:spLocks noGrp="1"/>
          </p:cNvSpPr>
          <p:nvPr>
            <p:ph type="body" sz="quarter" idx="14"/>
          </p:nvPr>
        </p:nvSpPr>
        <p:spPr>
          <a:xfrm>
            <a:off x="3419872" y="764703"/>
            <a:ext cx="1728192" cy="1679823"/>
          </a:xfrm>
        </p:spPr>
        <p:txBody>
          <a:bodyPr anchor="b" anchorCtr="0"/>
          <a:lstStyle>
            <a:lvl1pPr>
              <a:spcAft>
                <a:spcPts val="0"/>
              </a:spcAft>
              <a:defRPr sz="2650">
                <a:solidFill>
                  <a:schemeClr val="accent1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8" name="Espace réservé du texte 8"/>
          <p:cNvSpPr>
            <a:spLocks noGrp="1"/>
          </p:cNvSpPr>
          <p:nvPr>
            <p:ph type="body" sz="quarter" idx="19" hasCustomPrompt="1"/>
          </p:nvPr>
        </p:nvSpPr>
        <p:spPr>
          <a:xfrm>
            <a:off x="706428" y="2371740"/>
            <a:ext cx="3096344" cy="2425412"/>
          </a:xfrm>
        </p:spPr>
        <p:txBody>
          <a:bodyPr/>
          <a:lstStyle>
            <a:lvl1pPr algn="r">
              <a:spcAft>
                <a:spcPts val="0"/>
              </a:spcAft>
              <a:defRPr sz="15000" b="1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9" name="Espace réservé du texte 10"/>
          <p:cNvSpPr>
            <a:spLocks noGrp="1"/>
          </p:cNvSpPr>
          <p:nvPr>
            <p:ph type="body" sz="quarter" idx="20"/>
          </p:nvPr>
        </p:nvSpPr>
        <p:spPr>
          <a:xfrm>
            <a:off x="3874780" y="3717032"/>
            <a:ext cx="2497420" cy="697221"/>
          </a:xfrm>
        </p:spPr>
        <p:txBody>
          <a:bodyPr anchor="b" anchorCtr="0"/>
          <a:lstStyle>
            <a:lvl1pPr>
              <a:spcAft>
                <a:spcPts val="0"/>
              </a:spcAft>
              <a:defRPr sz="3500">
                <a:solidFill>
                  <a:schemeClr val="accent3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0" name="Espace réservé du texte 10"/>
          <p:cNvSpPr>
            <a:spLocks noGrp="1"/>
          </p:cNvSpPr>
          <p:nvPr>
            <p:ph type="body" sz="quarter" idx="21"/>
          </p:nvPr>
        </p:nvSpPr>
        <p:spPr>
          <a:xfrm>
            <a:off x="6440016" y="3864858"/>
            <a:ext cx="1948408" cy="504056"/>
          </a:xfrm>
        </p:spPr>
        <p:txBody>
          <a:bodyPr anchor="b" anchorCtr="0"/>
          <a:lstStyle>
            <a:lvl1pPr>
              <a:spcAft>
                <a:spcPts val="0"/>
              </a:spcAft>
              <a:defRPr sz="1000">
                <a:solidFill>
                  <a:schemeClr val="accent3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16" name="Espace réservé du texte 8"/>
          <p:cNvSpPr>
            <a:spLocks noGrp="1"/>
          </p:cNvSpPr>
          <p:nvPr>
            <p:ph type="body" sz="quarter" idx="17" hasCustomPrompt="1"/>
          </p:nvPr>
        </p:nvSpPr>
        <p:spPr>
          <a:xfrm>
            <a:off x="4211960" y="2318400"/>
            <a:ext cx="2060213" cy="1542648"/>
          </a:xfrm>
        </p:spPr>
        <p:txBody>
          <a:bodyPr/>
          <a:lstStyle>
            <a:lvl1pPr algn="r">
              <a:spcAft>
                <a:spcPts val="0"/>
              </a:spcAft>
              <a:defRPr sz="970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7" name="Espace réservé du texte 10"/>
          <p:cNvSpPr>
            <a:spLocks noGrp="1"/>
          </p:cNvSpPr>
          <p:nvPr>
            <p:ph type="body" sz="quarter" idx="18"/>
          </p:nvPr>
        </p:nvSpPr>
        <p:spPr>
          <a:xfrm>
            <a:off x="6444208" y="2636912"/>
            <a:ext cx="1944215" cy="952123"/>
          </a:xfrm>
        </p:spPr>
        <p:txBody>
          <a:bodyPr anchor="b" anchorCtr="0"/>
          <a:lstStyle>
            <a:lvl1pPr>
              <a:spcAft>
                <a:spcPts val="0"/>
              </a:spcAft>
              <a:defRPr sz="2650">
                <a:solidFill>
                  <a:schemeClr val="accent2"/>
                </a:solidFill>
              </a:defRPr>
            </a:lvl1pPr>
            <a:lvl2pPr>
              <a:defRPr sz="900">
                <a:solidFill>
                  <a:schemeClr val="accent2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4" name="Espace réservé du texte 8"/>
          <p:cNvSpPr>
            <a:spLocks noGrp="1"/>
          </p:cNvSpPr>
          <p:nvPr>
            <p:ph type="body" sz="quarter" idx="15" hasCustomPrompt="1"/>
          </p:nvPr>
        </p:nvSpPr>
        <p:spPr>
          <a:xfrm>
            <a:off x="5220072" y="908720"/>
            <a:ext cx="3168352" cy="1584176"/>
          </a:xfrm>
        </p:spPr>
        <p:txBody>
          <a:bodyPr anchor="b" anchorCtr="0"/>
          <a:lstStyle>
            <a:lvl1pPr algn="l">
              <a:spcAft>
                <a:spcPts val="0"/>
              </a:spcAft>
              <a:defRPr sz="9750" b="0">
                <a:solidFill>
                  <a:schemeClr val="accent3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15" name="Espace réservé du texte 10"/>
          <p:cNvSpPr>
            <a:spLocks noGrp="1"/>
          </p:cNvSpPr>
          <p:nvPr>
            <p:ph type="body" sz="quarter" idx="16"/>
          </p:nvPr>
        </p:nvSpPr>
        <p:spPr>
          <a:xfrm>
            <a:off x="5258172" y="2322593"/>
            <a:ext cx="3130252" cy="242311"/>
          </a:xfrm>
        </p:spPr>
        <p:txBody>
          <a:bodyPr anchor="t" anchorCtr="0"/>
          <a:lstStyle>
            <a:lvl1pPr>
              <a:spcAft>
                <a:spcPts val="0"/>
              </a:spcAft>
              <a:defRPr sz="900">
                <a:solidFill>
                  <a:schemeClr val="accent3"/>
                </a:solidFill>
              </a:defRPr>
            </a:lvl1pPr>
            <a:lvl2pPr>
              <a:defRPr sz="2650">
                <a:solidFill>
                  <a:schemeClr val="accent3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1" name="Espace réservé du texte 8"/>
          <p:cNvSpPr>
            <a:spLocks noGrp="1"/>
          </p:cNvSpPr>
          <p:nvPr>
            <p:ph type="body" sz="quarter" idx="22" hasCustomPrompt="1"/>
          </p:nvPr>
        </p:nvSpPr>
        <p:spPr>
          <a:xfrm>
            <a:off x="683568" y="4365104"/>
            <a:ext cx="2353404" cy="1633324"/>
          </a:xfrm>
        </p:spPr>
        <p:txBody>
          <a:bodyPr anchor="b" anchorCtr="0"/>
          <a:lstStyle>
            <a:lvl1pPr algn="r">
              <a:spcAft>
                <a:spcPts val="0"/>
              </a:spcAft>
              <a:defRPr sz="10100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22" name="Espace réservé du texte 10"/>
          <p:cNvSpPr>
            <a:spLocks noGrp="1"/>
          </p:cNvSpPr>
          <p:nvPr>
            <p:ph type="body" sz="quarter" idx="23"/>
          </p:nvPr>
        </p:nvSpPr>
        <p:spPr>
          <a:xfrm>
            <a:off x="899592" y="5820504"/>
            <a:ext cx="2808312" cy="504056"/>
          </a:xfrm>
        </p:spPr>
        <p:txBody>
          <a:bodyPr anchor="t" anchorCtr="0"/>
          <a:lstStyle>
            <a:lvl1pPr>
              <a:spcAft>
                <a:spcPts val="0"/>
              </a:spcAft>
              <a:defRPr sz="1000">
                <a:solidFill>
                  <a:schemeClr val="accent1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3" name="Espace réservé du texte 10"/>
          <p:cNvSpPr>
            <a:spLocks noGrp="1"/>
          </p:cNvSpPr>
          <p:nvPr>
            <p:ph type="body" sz="quarter" idx="24"/>
          </p:nvPr>
        </p:nvSpPr>
        <p:spPr>
          <a:xfrm>
            <a:off x="3131840" y="4653136"/>
            <a:ext cx="1584176" cy="1133460"/>
          </a:xfrm>
        </p:spPr>
        <p:txBody>
          <a:bodyPr anchor="b" anchorCtr="0"/>
          <a:lstStyle>
            <a:lvl1pPr>
              <a:spcAft>
                <a:spcPts val="0"/>
              </a:spcAft>
              <a:defRPr sz="2200">
                <a:solidFill>
                  <a:schemeClr val="accent1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  <p:sp>
        <p:nvSpPr>
          <p:cNvPr id="24" name="Espace réservé du texte 8"/>
          <p:cNvSpPr>
            <a:spLocks noGrp="1"/>
          </p:cNvSpPr>
          <p:nvPr>
            <p:ph type="body" sz="quarter" idx="25" hasCustomPrompt="1"/>
          </p:nvPr>
        </p:nvSpPr>
        <p:spPr>
          <a:xfrm>
            <a:off x="4355976" y="4493880"/>
            <a:ext cx="4038337" cy="1542648"/>
          </a:xfrm>
        </p:spPr>
        <p:txBody>
          <a:bodyPr/>
          <a:lstStyle>
            <a:lvl1pPr algn="r">
              <a:spcAft>
                <a:spcPts val="0"/>
              </a:spcAft>
              <a:defRPr sz="9460" b="1">
                <a:solidFill>
                  <a:schemeClr val="accent2"/>
                </a:solidFill>
              </a:defRPr>
            </a:lvl1pPr>
          </a:lstStyle>
          <a:p>
            <a:pPr lvl="0"/>
            <a:r>
              <a:rPr lang="fr-FR" dirty="0" smtClean="0"/>
              <a:t>00</a:t>
            </a:r>
            <a:endParaRPr lang="fr-FR" dirty="0"/>
          </a:p>
        </p:txBody>
      </p:sp>
      <p:sp>
        <p:nvSpPr>
          <p:cNvPr id="25" name="Espace réservé du texte 10"/>
          <p:cNvSpPr>
            <a:spLocks noGrp="1"/>
          </p:cNvSpPr>
          <p:nvPr>
            <p:ph type="body" sz="quarter" idx="26"/>
          </p:nvPr>
        </p:nvSpPr>
        <p:spPr>
          <a:xfrm>
            <a:off x="4716016" y="5805264"/>
            <a:ext cx="3346276" cy="288032"/>
          </a:xfrm>
        </p:spPr>
        <p:txBody>
          <a:bodyPr anchor="t" anchorCtr="0"/>
          <a:lstStyle>
            <a:lvl1pPr algn="r">
              <a:spcAft>
                <a:spcPts val="0"/>
              </a:spcAft>
              <a:defRPr sz="1000">
                <a:solidFill>
                  <a:schemeClr val="accent2"/>
                </a:solidFill>
              </a:defRPr>
            </a:lvl1pPr>
            <a:lvl2pPr>
              <a:defRPr sz="900">
                <a:solidFill>
                  <a:schemeClr val="accent1"/>
                </a:solidFill>
              </a:defRPr>
            </a:lvl2pPr>
            <a:lvl3pPr marL="0" indent="0">
              <a:buNone/>
              <a:defRPr sz="1000">
                <a:solidFill>
                  <a:schemeClr val="accent3"/>
                </a:solidFill>
              </a:defRPr>
            </a:lvl3pPr>
            <a:lvl4pPr marL="0" indent="0">
              <a:buNone/>
              <a:defRPr sz="900">
                <a:solidFill>
                  <a:schemeClr val="accent3"/>
                </a:solidFill>
              </a:defRPr>
            </a:lvl4pPr>
          </a:lstStyle>
          <a:p>
            <a:pPr lvl="0"/>
            <a:r>
              <a:rPr lang="fr-FR" dirty="0" smtClean="0"/>
              <a:t>Cliquez pour modifier les styles du texte du masque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es gau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5040000"/>
          </a:xfrm>
          <a:prstGeom prst="round2DiagRect">
            <a:avLst>
              <a:gd name="adj1" fmla="val 0"/>
              <a:gd name="adj2" fmla="val 7850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3" name="Espace réservé pour une image  21"/>
          <p:cNvSpPr>
            <a:spLocks noGrp="1"/>
          </p:cNvSpPr>
          <p:nvPr>
            <p:ph type="pic" sz="quarter" idx="22" hasCustomPrompt="1"/>
          </p:nvPr>
        </p:nvSpPr>
        <p:spPr>
          <a:xfrm>
            <a:off x="1008000" y="1584000"/>
            <a:ext cx="2880000" cy="3960000"/>
          </a:xfrm>
          <a:prstGeom prst="round2DiagRect">
            <a:avLst>
              <a:gd name="adj1" fmla="val 0"/>
              <a:gd name="adj2" fmla="val 18190"/>
            </a:avLst>
          </a:prstGeom>
          <a:solidFill>
            <a:schemeClr val="accent3">
              <a:alpha val="80000"/>
            </a:schemeClr>
          </a:solidFill>
        </p:spPr>
        <p:txBody>
          <a:bodyPr/>
          <a:lstStyle/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8125B7-5534-42A0-B27F-7D448E6518CA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smtClean="0"/>
              <a:t>Formation à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pour une image  9"/>
          <p:cNvSpPr>
            <a:spLocks noGrp="1"/>
          </p:cNvSpPr>
          <p:nvPr>
            <p:ph type="pic" sz="quarter" idx="14" hasCustomPrompt="1"/>
          </p:nvPr>
        </p:nvSpPr>
        <p:spPr>
          <a:xfrm>
            <a:off x="1854874" y="1816377"/>
            <a:ext cx="1152000" cy="1152000"/>
          </a:xfrm>
        </p:spPr>
        <p:txBody>
          <a:bodyPr bIns="72000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3" name="Espace réservé pour une image  9"/>
          <p:cNvSpPr>
            <a:spLocks noGrp="1"/>
          </p:cNvSpPr>
          <p:nvPr>
            <p:ph type="pic" sz="quarter" idx="15" hasCustomPrompt="1"/>
          </p:nvPr>
        </p:nvSpPr>
        <p:spPr>
          <a:xfrm>
            <a:off x="1429105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4" name="Espace réservé pour une image  9"/>
          <p:cNvSpPr>
            <a:spLocks noGrp="1"/>
          </p:cNvSpPr>
          <p:nvPr>
            <p:ph type="pic" sz="quarter" idx="16" hasCustomPrompt="1"/>
          </p:nvPr>
        </p:nvSpPr>
        <p:spPr>
          <a:xfrm>
            <a:off x="2293201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5" name="Espace réservé pour une image  9"/>
          <p:cNvSpPr>
            <a:spLocks noGrp="1"/>
          </p:cNvSpPr>
          <p:nvPr>
            <p:ph type="pic" sz="quarter" idx="17" hasCustomPrompt="1"/>
          </p:nvPr>
        </p:nvSpPr>
        <p:spPr>
          <a:xfrm>
            <a:off x="3157297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7" name="Espace réservé du texte 16"/>
          <p:cNvSpPr>
            <a:spLocks noGrp="1"/>
          </p:cNvSpPr>
          <p:nvPr>
            <p:ph type="body" sz="quarter" idx="18"/>
          </p:nvPr>
        </p:nvSpPr>
        <p:spPr>
          <a:xfrm>
            <a:off x="1296000" y="3350692"/>
            <a:ext cx="2555920" cy="1086419"/>
          </a:xfrm>
        </p:spPr>
        <p:txBody>
          <a:bodyPr/>
          <a:lstStyle>
            <a:lvl1pPr>
              <a:lnSpc>
                <a:spcPts val="1200"/>
              </a:lnSpc>
              <a:spcAft>
                <a:spcPts val="0"/>
              </a:spcAft>
              <a:defRPr sz="1200" b="1">
                <a:solidFill>
                  <a:schemeClr val="bg1"/>
                </a:solidFill>
              </a:defRPr>
            </a:lvl1pPr>
            <a:lvl2pPr>
              <a:lnSpc>
                <a:spcPts val="900"/>
              </a:lnSpc>
              <a:defRPr sz="9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8" name="Espace réservé du texte 16"/>
          <p:cNvSpPr>
            <a:spLocks noGrp="1"/>
          </p:cNvSpPr>
          <p:nvPr>
            <p:ph type="body" sz="quarter" idx="19"/>
          </p:nvPr>
        </p:nvSpPr>
        <p:spPr>
          <a:xfrm>
            <a:off x="1221532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9" name="Espace réservé du texte 16"/>
          <p:cNvSpPr>
            <a:spLocks noGrp="1"/>
          </p:cNvSpPr>
          <p:nvPr>
            <p:ph type="body" sz="quarter" idx="20"/>
          </p:nvPr>
        </p:nvSpPr>
        <p:spPr>
          <a:xfrm>
            <a:off x="2085628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0" name="Espace réservé du texte 16"/>
          <p:cNvSpPr>
            <a:spLocks noGrp="1"/>
          </p:cNvSpPr>
          <p:nvPr>
            <p:ph type="body" sz="quarter" idx="21"/>
          </p:nvPr>
        </p:nvSpPr>
        <p:spPr>
          <a:xfrm>
            <a:off x="2959249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6" name="Espace réservé pour une image  24"/>
          <p:cNvSpPr>
            <a:spLocks noGrp="1"/>
          </p:cNvSpPr>
          <p:nvPr>
            <p:ph type="pic" sz="quarter" idx="23" hasCustomPrompt="1"/>
          </p:nvPr>
        </p:nvSpPr>
        <p:spPr>
          <a:xfrm>
            <a:off x="1294603" y="3188367"/>
            <a:ext cx="2358000" cy="252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7" name="Espace réservé pour une image  24"/>
          <p:cNvSpPr>
            <a:spLocks noGrp="1"/>
          </p:cNvSpPr>
          <p:nvPr>
            <p:ph type="pic" sz="quarter" idx="24" hasCustomPrompt="1"/>
          </p:nvPr>
        </p:nvSpPr>
        <p:spPr>
          <a:xfrm>
            <a:off x="2083470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8" name="Espace réservé pour une image  24"/>
          <p:cNvSpPr>
            <a:spLocks noGrp="1"/>
          </p:cNvSpPr>
          <p:nvPr>
            <p:ph type="pic" sz="quarter" idx="25" hasCustomPrompt="1"/>
          </p:nvPr>
        </p:nvSpPr>
        <p:spPr>
          <a:xfrm>
            <a:off x="2951681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es dro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pour une image  10"/>
          <p:cNvSpPr>
            <a:spLocks noGrp="1"/>
          </p:cNvSpPr>
          <p:nvPr>
            <p:ph type="pic" sz="quarter" idx="13" hasCustomPrompt="1"/>
          </p:nvPr>
        </p:nvSpPr>
        <p:spPr>
          <a:xfrm>
            <a:off x="648000" y="1134000"/>
            <a:ext cx="8118000" cy="5040000"/>
          </a:xfrm>
          <a:prstGeom prst="round2DiagRect">
            <a:avLst>
              <a:gd name="adj1" fmla="val 0"/>
              <a:gd name="adj2" fmla="val 7850"/>
            </a:avLst>
          </a:prstGeom>
          <a:solidFill>
            <a:schemeClr val="bg1">
              <a:lumMod val="85000"/>
            </a:schemeClr>
          </a:solidFill>
        </p:spPr>
        <p:txBody>
          <a:bodyPr anchor="ctr" anchorCtr="0"/>
          <a:lstStyle>
            <a:lvl1pPr algn="ctr">
              <a:defRPr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3" name="Espace réservé pour une image  21"/>
          <p:cNvSpPr>
            <a:spLocks noGrp="1"/>
          </p:cNvSpPr>
          <p:nvPr>
            <p:ph type="pic" sz="quarter" idx="22" hasCustomPrompt="1"/>
          </p:nvPr>
        </p:nvSpPr>
        <p:spPr>
          <a:xfrm>
            <a:off x="5512492" y="1584000"/>
            <a:ext cx="2880000" cy="3960000"/>
          </a:xfrm>
          <a:prstGeom prst="round2DiagRect">
            <a:avLst>
              <a:gd name="adj1" fmla="val 0"/>
              <a:gd name="adj2" fmla="val 18190"/>
            </a:avLst>
          </a:prstGeom>
          <a:solidFill>
            <a:schemeClr val="accent3">
              <a:alpha val="80000"/>
            </a:schemeClr>
          </a:solidFill>
        </p:spPr>
        <p:txBody>
          <a:bodyPr/>
          <a:lstStyle/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9E3DB-EB11-4617-B366-5CF4657D6E1C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Solution Citybox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10" name="Espace réservé pour une image  9"/>
          <p:cNvSpPr>
            <a:spLocks noGrp="1"/>
          </p:cNvSpPr>
          <p:nvPr>
            <p:ph type="pic" sz="quarter" idx="14" hasCustomPrompt="1"/>
          </p:nvPr>
        </p:nvSpPr>
        <p:spPr>
          <a:xfrm>
            <a:off x="6359366" y="1816377"/>
            <a:ext cx="1152000" cy="1152000"/>
          </a:xfrm>
        </p:spPr>
        <p:txBody>
          <a:bodyPr bIns="72000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3" name="Espace réservé pour une image  9"/>
          <p:cNvSpPr>
            <a:spLocks noGrp="1"/>
          </p:cNvSpPr>
          <p:nvPr>
            <p:ph type="pic" sz="quarter" idx="15" hasCustomPrompt="1"/>
          </p:nvPr>
        </p:nvSpPr>
        <p:spPr>
          <a:xfrm>
            <a:off x="5933597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4" name="Espace réservé pour une image  9"/>
          <p:cNvSpPr>
            <a:spLocks noGrp="1"/>
          </p:cNvSpPr>
          <p:nvPr>
            <p:ph type="pic" sz="quarter" idx="16" hasCustomPrompt="1"/>
          </p:nvPr>
        </p:nvSpPr>
        <p:spPr>
          <a:xfrm>
            <a:off x="6797693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5" name="Espace réservé pour une image  9"/>
          <p:cNvSpPr>
            <a:spLocks noGrp="1"/>
          </p:cNvSpPr>
          <p:nvPr>
            <p:ph type="pic" sz="quarter" idx="17" hasCustomPrompt="1"/>
          </p:nvPr>
        </p:nvSpPr>
        <p:spPr>
          <a:xfrm>
            <a:off x="7661789" y="4446677"/>
            <a:ext cx="468000" cy="360000"/>
          </a:xfrm>
        </p:spPr>
        <p:txBody>
          <a:bodyPr bIns="0" anchor="ctr" anchorCtr="0"/>
          <a:lstStyle>
            <a:lvl1pPr algn="ctr">
              <a:defRPr sz="1000" b="1">
                <a:solidFill>
                  <a:schemeClr val="bg1"/>
                </a:solidFill>
              </a:defRPr>
            </a:lvl1pPr>
          </a:lstStyle>
          <a:p>
            <a:r>
              <a:rPr lang="fr-FR" dirty="0" err="1" smtClean="0"/>
              <a:t>Picto</a:t>
            </a:r>
            <a:endParaRPr lang="fr-FR" dirty="0"/>
          </a:p>
        </p:txBody>
      </p:sp>
      <p:sp>
        <p:nvSpPr>
          <p:cNvPr id="17" name="Espace réservé du texte 16"/>
          <p:cNvSpPr>
            <a:spLocks noGrp="1"/>
          </p:cNvSpPr>
          <p:nvPr>
            <p:ph type="body" sz="quarter" idx="18"/>
          </p:nvPr>
        </p:nvSpPr>
        <p:spPr>
          <a:xfrm>
            <a:off x="5800492" y="3350692"/>
            <a:ext cx="2566600" cy="1086419"/>
          </a:xfrm>
        </p:spPr>
        <p:txBody>
          <a:bodyPr/>
          <a:lstStyle>
            <a:lvl1pPr>
              <a:lnSpc>
                <a:spcPts val="1200"/>
              </a:lnSpc>
              <a:spcAft>
                <a:spcPts val="0"/>
              </a:spcAft>
              <a:defRPr sz="1200" b="1">
                <a:solidFill>
                  <a:schemeClr val="bg1"/>
                </a:solidFill>
              </a:defRPr>
            </a:lvl1pPr>
            <a:lvl2pPr>
              <a:lnSpc>
                <a:spcPts val="900"/>
              </a:lnSpc>
              <a:defRPr sz="9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8" name="Espace réservé du texte 16"/>
          <p:cNvSpPr>
            <a:spLocks noGrp="1"/>
          </p:cNvSpPr>
          <p:nvPr>
            <p:ph type="body" sz="quarter" idx="19"/>
          </p:nvPr>
        </p:nvSpPr>
        <p:spPr>
          <a:xfrm>
            <a:off x="5726024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19" name="Espace réservé du texte 16"/>
          <p:cNvSpPr>
            <a:spLocks noGrp="1"/>
          </p:cNvSpPr>
          <p:nvPr>
            <p:ph type="body" sz="quarter" idx="20"/>
          </p:nvPr>
        </p:nvSpPr>
        <p:spPr>
          <a:xfrm>
            <a:off x="6590120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0" name="Espace réservé du texte 16"/>
          <p:cNvSpPr>
            <a:spLocks noGrp="1"/>
          </p:cNvSpPr>
          <p:nvPr>
            <p:ph type="body" sz="quarter" idx="21"/>
          </p:nvPr>
        </p:nvSpPr>
        <p:spPr>
          <a:xfrm>
            <a:off x="7463741" y="4872385"/>
            <a:ext cx="864096" cy="716855"/>
          </a:xfrm>
        </p:spPr>
        <p:txBody>
          <a:bodyPr/>
          <a:lstStyle>
            <a:lvl1pPr algn="ctr">
              <a:spcAft>
                <a:spcPts val="0"/>
              </a:spcAft>
              <a:defRPr sz="1100" b="1">
                <a:solidFill>
                  <a:schemeClr val="bg1"/>
                </a:solidFill>
              </a:defRPr>
            </a:lvl1pPr>
            <a:lvl2pPr algn="ctr">
              <a:defRPr sz="600">
                <a:solidFill>
                  <a:schemeClr val="bg1"/>
                </a:solidFill>
              </a:defRPr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</p:txBody>
      </p:sp>
      <p:sp>
        <p:nvSpPr>
          <p:cNvPr id="26" name="Espace réservé pour une image  24"/>
          <p:cNvSpPr>
            <a:spLocks noGrp="1"/>
          </p:cNvSpPr>
          <p:nvPr>
            <p:ph type="pic" sz="quarter" idx="23" hasCustomPrompt="1"/>
          </p:nvPr>
        </p:nvSpPr>
        <p:spPr>
          <a:xfrm>
            <a:off x="5799095" y="3188367"/>
            <a:ext cx="2358000" cy="252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7" name="Espace réservé pour une image  24"/>
          <p:cNvSpPr>
            <a:spLocks noGrp="1"/>
          </p:cNvSpPr>
          <p:nvPr>
            <p:ph type="pic" sz="quarter" idx="24" hasCustomPrompt="1"/>
          </p:nvPr>
        </p:nvSpPr>
        <p:spPr>
          <a:xfrm>
            <a:off x="6587962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28" name="Espace réservé pour une image  24"/>
          <p:cNvSpPr>
            <a:spLocks noGrp="1"/>
          </p:cNvSpPr>
          <p:nvPr>
            <p:ph type="pic" sz="quarter" idx="25" hasCustomPrompt="1"/>
          </p:nvPr>
        </p:nvSpPr>
        <p:spPr>
          <a:xfrm>
            <a:off x="7453792" y="4403995"/>
            <a:ext cx="7200" cy="846000"/>
          </a:xfrm>
          <a:solidFill>
            <a:schemeClr val="bg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fr-FR" dirty="0" smtClean="0"/>
              <a:t> </a:t>
            </a:r>
            <a:endParaRPr lang="fr-F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 11" descr="logo_texte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7704000" y="0"/>
            <a:ext cx="1440000" cy="900000"/>
          </a:xfrm>
          <a:prstGeom prst="rect">
            <a:avLst/>
          </a:prstGeom>
        </p:spPr>
      </p:pic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 bwMode="gray">
          <a:xfrm>
            <a:off x="648000" y="0"/>
            <a:ext cx="6696000" cy="71100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 bwMode="gray">
          <a:xfrm>
            <a:off x="648000" y="1215040"/>
            <a:ext cx="8118000" cy="523829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 bwMode="gray">
          <a:xfrm>
            <a:off x="5940152" y="6566400"/>
            <a:ext cx="2521072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0D4FBC19-FC7F-4DAF-A96E-CD400232D49E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 bwMode="gray">
          <a:xfrm>
            <a:off x="648000" y="6564835"/>
            <a:ext cx="5220000" cy="293165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700">
                <a:solidFill>
                  <a:schemeClr val="accent3"/>
                </a:solidFill>
              </a:defRPr>
            </a:lvl1pPr>
          </a:lstStyle>
          <a:p>
            <a:r>
              <a:rPr lang="fr-FR" dirty="0" smtClean="0"/>
              <a:t>Formation à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 bwMode="gray">
          <a:xfrm>
            <a:off x="8460432" y="6566400"/>
            <a:ext cx="305568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cxnSp>
        <p:nvCxnSpPr>
          <p:cNvPr id="9" name="Connecteur droit 8"/>
          <p:cNvCxnSpPr/>
          <p:nvPr/>
        </p:nvCxnSpPr>
        <p:spPr bwMode="gray">
          <a:xfrm>
            <a:off x="648000" y="810000"/>
            <a:ext cx="6696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 bwMode="gray">
          <a:xfrm>
            <a:off x="648000" y="6516000"/>
            <a:ext cx="8118000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7" r:id="rId2"/>
    <p:sldLayoutId id="2147483660" r:id="rId3"/>
    <p:sldLayoutId id="2147483650" r:id="rId4"/>
    <p:sldLayoutId id="2147483658" r:id="rId5"/>
    <p:sldLayoutId id="2147483659" r:id="rId6"/>
    <p:sldLayoutId id="2147483669" r:id="rId7"/>
    <p:sldLayoutId id="2147483670" r:id="rId8"/>
    <p:sldLayoutId id="2147483671" r:id="rId9"/>
    <p:sldLayoutId id="2147483672" r:id="rId10"/>
    <p:sldLayoutId id="2147483668" r:id="rId11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2400" b="1" kern="120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0"/>
        </a:spcBef>
        <a:spcAft>
          <a:spcPts val="2050"/>
        </a:spcAft>
        <a:buFont typeface="Arial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0" indent="0" algn="l" defTabSz="914400" rtl="0" eaLnBrk="1" latinLnBrk="0" hangingPunct="1">
        <a:spcBef>
          <a:spcPts val="0"/>
        </a:spcBef>
        <a:buFont typeface="Arial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180975" indent="-180975" algn="l" defTabSz="914400" rtl="0" eaLnBrk="1" latinLnBrk="0" hangingPunct="1">
        <a:spcBef>
          <a:spcPts val="0"/>
        </a:spcBef>
        <a:spcAft>
          <a:spcPts val="600"/>
        </a:spcAft>
        <a:buClr>
          <a:schemeClr val="accent1"/>
        </a:buClr>
        <a:buFont typeface="Tahoma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628650" indent="-180975" algn="l" defTabSz="914400" rtl="0" eaLnBrk="1" latinLnBrk="0" hangingPunct="1">
        <a:spcBef>
          <a:spcPts val="0"/>
        </a:spcBef>
        <a:spcAft>
          <a:spcPts val="600"/>
        </a:spcAft>
        <a:buClr>
          <a:schemeClr val="accent1"/>
        </a:buClr>
        <a:buFont typeface="Tahoma" pitchFamily="34" charset="0"/>
        <a:buChar char="&gt;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079500" indent="-184150" algn="l" defTabSz="914400" rtl="0" eaLnBrk="1" latinLnBrk="0" hangingPunct="1">
        <a:spcBef>
          <a:spcPts val="0"/>
        </a:spcBef>
        <a:spcAft>
          <a:spcPts val="600"/>
        </a:spcAft>
        <a:buFont typeface="Tahoma" pitchFamily="34" charset="0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079500" indent="0" algn="l" defTabSz="914400" rtl="0" eaLnBrk="1" latinLnBrk="0" hangingPunct="1">
        <a:spcBef>
          <a:spcPts val="0"/>
        </a:spcBef>
        <a:buFont typeface="Arial" pitchFamily="34" charset="0"/>
        <a:buNone/>
        <a:defRPr sz="12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10" descr="logo_texte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704000" y="0"/>
            <a:ext cx="1440000" cy="900000"/>
          </a:xfrm>
          <a:prstGeom prst="rect">
            <a:avLst/>
          </a:prstGeom>
        </p:spPr>
      </p:pic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 bwMode="gray">
          <a:xfrm>
            <a:off x="648000" y="0"/>
            <a:ext cx="6696000" cy="71100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 bwMode="gray">
          <a:xfrm>
            <a:off x="648000" y="1215040"/>
            <a:ext cx="8118000" cy="523829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</a:p>
          <a:p>
            <a:pPr lvl="5"/>
            <a:r>
              <a:rPr lang="fr-FR" dirty="0" smtClean="0"/>
              <a:t>Six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 bwMode="gray">
          <a:xfrm>
            <a:off x="5940152" y="6566400"/>
            <a:ext cx="2521072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7FDFF743-9F9F-4E72-94B1-C5A2BA9CB24D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 bwMode="gray">
          <a:xfrm>
            <a:off x="648000" y="6564835"/>
            <a:ext cx="5220000" cy="293165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l">
              <a:defRPr sz="700">
                <a:solidFill>
                  <a:schemeClr val="accent3"/>
                </a:solidFill>
              </a:defRPr>
            </a:lvl1pPr>
          </a:lstStyle>
          <a:p>
            <a:r>
              <a:rPr lang="fr-FR" dirty="0" smtClean="0"/>
              <a:t>Formation à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 bwMode="gray">
          <a:xfrm>
            <a:off x="8460432" y="6566400"/>
            <a:ext cx="305568" cy="291600"/>
          </a:xfrm>
          <a:prstGeom prst="rect">
            <a:avLst/>
          </a:prstGeom>
        </p:spPr>
        <p:txBody>
          <a:bodyPr vert="horz" lIns="0" tIns="0" rIns="0" bIns="0" rtlCol="0" anchor="t" anchorCtr="0"/>
          <a:lstStyle>
            <a:lvl1pPr algn="r">
              <a:defRPr sz="700">
                <a:solidFill>
                  <a:schemeClr val="accent3"/>
                </a:solidFill>
              </a:defRPr>
            </a:lvl1pPr>
          </a:lstStyle>
          <a:p>
            <a:fld id="{19858401-1896-4F80-9B2B-186795E41C27}" type="slidenum">
              <a:rPr lang="fr-FR" smtClean="0"/>
              <a:pPr/>
              <a:t>‹N°›</a:t>
            </a:fld>
            <a:endParaRPr lang="fr-FR" dirty="0"/>
          </a:p>
        </p:txBody>
      </p:sp>
      <p:cxnSp>
        <p:nvCxnSpPr>
          <p:cNvPr id="9" name="Connecteur droit 8"/>
          <p:cNvCxnSpPr/>
          <p:nvPr/>
        </p:nvCxnSpPr>
        <p:spPr bwMode="gray">
          <a:xfrm>
            <a:off x="648000" y="810000"/>
            <a:ext cx="6696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 bwMode="gray">
          <a:xfrm>
            <a:off x="648000" y="6516000"/>
            <a:ext cx="8118000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2400" b="1" kern="120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0"/>
        </a:spcBef>
        <a:spcAft>
          <a:spcPts val="2050"/>
        </a:spcAft>
        <a:buFont typeface="Arial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0" indent="0" algn="l" defTabSz="914400" rtl="0" eaLnBrk="1" latinLnBrk="0" hangingPunct="1">
        <a:spcBef>
          <a:spcPts val="0"/>
        </a:spcBef>
        <a:buFont typeface="Arial" pitchFamily="34" charset="0"/>
        <a:buNone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180000" indent="-180000" algn="l" defTabSz="914400" rtl="0" eaLnBrk="1" latinLnBrk="0" hangingPunct="1">
        <a:spcBef>
          <a:spcPts val="0"/>
        </a:spcBef>
        <a:spcAft>
          <a:spcPts val="600"/>
        </a:spcAft>
        <a:buClr>
          <a:schemeClr val="accent2"/>
        </a:buClr>
        <a:buFont typeface="Tahoma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630000" indent="-180000" algn="l" defTabSz="914400" rtl="0" eaLnBrk="1" latinLnBrk="0" hangingPunct="1">
        <a:spcBef>
          <a:spcPts val="0"/>
        </a:spcBef>
        <a:spcAft>
          <a:spcPts val="600"/>
        </a:spcAft>
        <a:buClr>
          <a:schemeClr val="accent2"/>
        </a:buClr>
        <a:buFont typeface="Tahoma" pitchFamily="34" charset="0"/>
        <a:buChar char="&gt;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079500" indent="-184150" algn="l" defTabSz="914400" rtl="0" eaLnBrk="1" latinLnBrk="0" hangingPunct="1">
        <a:spcBef>
          <a:spcPts val="0"/>
        </a:spcBef>
        <a:spcAft>
          <a:spcPts val="600"/>
        </a:spcAft>
        <a:buFont typeface="Tahoma" pitchFamily="34" charset="0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079500" indent="0" algn="l" defTabSz="914400" rtl="0" eaLnBrk="1" latinLnBrk="0" hangingPunct="1">
        <a:spcBef>
          <a:spcPts val="0"/>
        </a:spcBef>
        <a:buFont typeface="Arial" pitchFamily="34" charset="0"/>
        <a:buNone/>
        <a:defRPr sz="1200" kern="1200">
          <a:solidFill>
            <a:schemeClr val="accent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8.png"/><Relationship Id="rId4" Type="http://schemas.openxmlformats.org/officeDocument/2006/relationships/image" Target="../media/image2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8" name="Sous-titr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>
                <a:solidFill>
                  <a:schemeClr val="accent5"/>
                </a:solidFill>
              </a:rPr>
              <a:t>Supervision - Causes et Traitement des pannes – Défaut </a:t>
            </a:r>
            <a:r>
              <a:rPr lang="fr-FR" smtClean="0">
                <a:solidFill>
                  <a:schemeClr val="accent5"/>
                </a:solidFill>
              </a:rPr>
              <a:t>sur entrée</a:t>
            </a:r>
            <a:endParaRPr lang="fr-FR" dirty="0" smtClean="0">
              <a:solidFill>
                <a:schemeClr val="accent5"/>
              </a:solidFill>
            </a:endParaRPr>
          </a:p>
          <a:p>
            <a:r>
              <a:rPr lang="fr-FR" sz="2400" i="1" dirty="0" smtClean="0">
                <a:solidFill>
                  <a:schemeClr val="accent5"/>
                </a:solidFill>
              </a:rPr>
              <a:t>Formation Citybox Télégestion</a:t>
            </a:r>
            <a:endParaRPr lang="fr-FR" sz="2400" i="1" dirty="0">
              <a:solidFill>
                <a:schemeClr val="accent5"/>
              </a:solidFill>
            </a:endParaRP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6256D8-57B3-4E20-B453-39E904CAFED7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2"/>
          </p:nvPr>
        </p:nvSpPr>
        <p:spPr>
          <a:xfrm>
            <a:off x="2987824" y="6520259"/>
            <a:ext cx="3168352" cy="365125"/>
          </a:xfrm>
        </p:spPr>
        <p:txBody>
          <a:bodyPr/>
          <a:lstStyle/>
          <a:p>
            <a:r>
              <a:rPr lang="fr-FR" dirty="0" smtClean="0"/>
              <a:t>Formation à la solution Citybox</a:t>
            </a:r>
            <a:endParaRPr lang="fr-FR" dirty="0"/>
          </a:p>
        </p:txBody>
      </p:sp>
      <p:pic>
        <p:nvPicPr>
          <p:cNvPr id="11" name="Espace réservé pour une image  10" descr="citybox_quadri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 t="10081" b="10081"/>
          <a:stretch>
            <a:fillRect/>
          </a:stretch>
        </p:blipFill>
        <p:spPr>
          <a:ln w="76200">
            <a:solidFill>
              <a:schemeClr val="accent5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1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6372272" cy="5238296"/>
          </a:xfrm>
        </p:spPr>
        <p:txBody>
          <a:bodyPr/>
          <a:lstStyle/>
          <a:p>
            <a:r>
              <a:rPr lang="fr-FR" dirty="0" smtClean="0"/>
              <a:t>Vous recevez le message suivant :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Quels sont les choix que vous devez faire?</a:t>
            </a:r>
            <a:endParaRPr lang="en-US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E7C23-5AD6-4D8A-8543-DB6064A16B39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1863090"/>
            <a:ext cx="3534746" cy="1277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1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6372272" cy="5238296"/>
          </a:xfrm>
        </p:spPr>
        <p:txBody>
          <a:bodyPr/>
          <a:lstStyle/>
          <a:p>
            <a:r>
              <a:rPr lang="fr-FR" dirty="0" smtClean="0"/>
              <a:t>La première étape est de caractériser le type de défaut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Ici, nous avons un défaut sur entrée.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0C7ED-AD26-4840-B5CC-4B952A8DBBAC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1863090"/>
            <a:ext cx="3534746" cy="1277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1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8244480" cy="5238296"/>
          </a:xfrm>
        </p:spPr>
        <p:txBody>
          <a:bodyPr/>
          <a:lstStyle/>
          <a:p>
            <a:r>
              <a:rPr lang="fr-FR" dirty="0" smtClean="0"/>
              <a:t>Sur SLV, je choisis le menu « analyse de panne »: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Ensuite, je choisis l’équipement en question dans le menu déroulant se situant sur la gauche de l’écran :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0A652-5E40-4E63-864F-4D73AD32F77D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2</a:t>
            </a:fld>
            <a:endParaRPr lang="fr-FR" dirty="0"/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920" y="1844824"/>
            <a:ext cx="120015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47864" y="3861048"/>
            <a:ext cx="2959993" cy="2439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1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052736"/>
            <a:ext cx="8496000" cy="5238296"/>
          </a:xfrm>
        </p:spPr>
        <p:txBody>
          <a:bodyPr/>
          <a:lstStyle/>
          <a:p>
            <a:r>
              <a:rPr lang="fr-FR" dirty="0" smtClean="0"/>
              <a:t>Une fois cette action effectuée, sélectionner l’onglet  "défauts" </a:t>
            </a:r>
          </a:p>
          <a:p>
            <a:r>
              <a:rPr lang="fr-FR" dirty="0" smtClean="0"/>
              <a:t>Et s’assurer que le rond rouge soit présent dans le champ « porte ouverte »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B59971-F00B-461B-8CE0-D6183DBC2279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57513" y="2215480"/>
            <a:ext cx="3228975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17696" y="5047730"/>
            <a:ext cx="435670" cy="309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59071" y="3789040"/>
            <a:ext cx="336081" cy="293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1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7668416" cy="5238296"/>
          </a:xfrm>
        </p:spPr>
        <p:txBody>
          <a:bodyPr/>
          <a:lstStyle/>
          <a:p>
            <a:r>
              <a:rPr lang="fr-FR" dirty="0" smtClean="0"/>
              <a:t>Pour vérifier, je peux cliquer dessus pour observer la courbe relative 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Ici, la porte a souvent été ouvert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6CA9F4-2222-48FA-B486-5FD14D4BFAD7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1780352"/>
            <a:ext cx="4895850" cy="361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1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7164360" cy="5238296"/>
          </a:xfrm>
        </p:spPr>
        <p:txBody>
          <a:bodyPr/>
          <a:lstStyle/>
          <a:p>
            <a:r>
              <a:rPr lang="fr-FR" dirty="0" smtClean="0"/>
              <a:t>Vous avez maintenant validé l’existence du défaut et vous devez donc agir afin d’y remédier</a:t>
            </a:r>
          </a:p>
          <a:p>
            <a:r>
              <a:rPr lang="fr-FR" dirty="0" smtClean="0"/>
              <a:t>Cela implique de contacter votre équipe de maintenance pour obtenir des informations complémentaires venant du terrain</a:t>
            </a:r>
          </a:p>
          <a:p>
            <a:r>
              <a:rPr lang="fr-FR" dirty="0" smtClean="0"/>
              <a:t>A priori, l’équipe de maintenance va procéder à la fermeture de la porte et vous le notifier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3A7E7-821E-4AEF-B2C9-F06EB0D3BBCE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1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8244480" cy="5238296"/>
          </a:xfrm>
        </p:spPr>
        <p:txBody>
          <a:bodyPr/>
          <a:lstStyle/>
          <a:p>
            <a:r>
              <a:rPr lang="fr-FR" dirty="0" smtClean="0"/>
              <a:t>Avant d’aller plus loin, vous devez vous assurer que l’action a bien été effectuée.</a:t>
            </a:r>
          </a:p>
          <a:p>
            <a:r>
              <a:rPr lang="fr-FR" dirty="0" smtClean="0"/>
              <a:t>Pour cela, procéder comme précédemment. Vérifier que le rond rouge a disparu et que la courbe relative au défaut montre bien le changement d’état :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/>
            </a:r>
            <a:br>
              <a:rPr lang="fr-FR" dirty="0" smtClean="0"/>
            </a:br>
            <a:r>
              <a:rPr lang="fr-FR" dirty="0" smtClean="0"/>
              <a:t/>
            </a:r>
            <a:br>
              <a:rPr lang="fr-FR" dirty="0" smtClean="0"/>
            </a:br>
            <a:r>
              <a:rPr lang="fr-FR" dirty="0" smtClean="0"/>
              <a:t>La valeur de la courbe « Porte ouverte » est bien redescendue à 0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E2039C-5D67-49AA-BDDC-F7B56736F1BA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6</a:t>
            </a:fld>
            <a:endParaRPr lang="fr-FR" dirty="0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2669365"/>
            <a:ext cx="7452320" cy="3122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348880"/>
            <a:ext cx="329565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1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7164360" cy="5238296"/>
          </a:xfrm>
        </p:spPr>
        <p:txBody>
          <a:bodyPr/>
          <a:lstStyle/>
          <a:p>
            <a:r>
              <a:rPr lang="fr-FR" dirty="0" smtClean="0"/>
              <a:t>A présent, vous êtes certain que le défaut a été corrigé. Vous pouvez donc acquitter l’alarme correspondante.</a:t>
            </a:r>
          </a:p>
          <a:p>
            <a:r>
              <a:rPr lang="fr-FR" dirty="0" smtClean="0"/>
              <a:t>Pour cela, se rendre dans le menu Alarmes :</a:t>
            </a:r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/>
            </a:r>
            <a:br>
              <a:rPr lang="fr-FR" dirty="0" smtClean="0"/>
            </a:br>
            <a:r>
              <a:rPr lang="fr-FR" dirty="0" smtClean="0"/>
              <a:t>Et choisir la </a:t>
            </a:r>
            <a:r>
              <a:rPr lang="fr-FR" dirty="0" err="1" smtClean="0"/>
              <a:t>géozone</a:t>
            </a:r>
            <a:r>
              <a:rPr lang="fr-FR" dirty="0" smtClean="0"/>
              <a:t> correspondante dans le menu déroulant de gauche : 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AB7C40-1B1B-4007-8609-D4181CC7B9CE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7</a:t>
            </a:fld>
            <a:endParaRPr lang="fr-FR" dirty="0"/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24313" y="2492896"/>
            <a:ext cx="1095375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00363" y="4293096"/>
            <a:ext cx="33432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1 </a:t>
            </a:r>
            <a:endParaRPr lang="en-US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3CA57-6AED-4CDE-994E-85FEC2AB297F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8</a:t>
            </a:fld>
            <a:endParaRPr lang="fr-FR" dirty="0"/>
          </a:p>
        </p:txBody>
      </p:sp>
      <p:sp>
        <p:nvSpPr>
          <p:cNvPr id="11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2132856"/>
            <a:ext cx="6737573" cy="192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52663" y="4293096"/>
            <a:ext cx="4638675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Espace réservé du contenu 2"/>
          <p:cNvSpPr txBox="1">
            <a:spLocks/>
          </p:cNvSpPr>
          <p:nvPr/>
        </p:nvSpPr>
        <p:spPr bwMode="gray">
          <a:xfrm>
            <a:off x="648000" y="1215040"/>
            <a:ext cx="7740424" cy="523829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s la console principale, sélectionner l’alarme et cliquer sur le bouton « commissionner » en haut à droite 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mplissez ici les raisons qui vous permettent de bien valider la résolution du défaut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1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7596408" cy="5238296"/>
          </a:xfrm>
        </p:spPr>
        <p:txBody>
          <a:bodyPr/>
          <a:lstStyle/>
          <a:p>
            <a:r>
              <a:rPr lang="fr-FR" dirty="0" smtClean="0"/>
              <a:t>En réalité, il y a un problème… L’équipe de maintenance s’est rendue sur site et a trouvé la porte déjà fermée.</a:t>
            </a:r>
          </a:p>
          <a:p>
            <a:endParaRPr lang="fr-FR" dirty="0" smtClean="0"/>
          </a:p>
          <a:p>
            <a:r>
              <a:rPr lang="fr-FR" dirty="0" smtClean="0"/>
              <a:t>Quelles sont mes possibilités?</a:t>
            </a:r>
          </a:p>
          <a:p>
            <a:r>
              <a:rPr lang="fr-FR" dirty="0" smtClean="0"/>
              <a:t>L’équipe de maintenance va vérifier les câblages. Si elle change quoi que ce soit, elle préviendra la supervision afin que vous fassiez le commissionnement de la CityNMS</a:t>
            </a:r>
          </a:p>
          <a:p>
            <a:r>
              <a:rPr lang="fr-FR" dirty="0" smtClean="0"/>
              <a:t>Si le câblage est bon, l’équipe contactera le configurateur qui décidera de procéder à l’ouverture d’un ticket 2 (s’il reste un problème) ou contactera le superviseur pour procéder au commissionnement de la CityNMS (s’il a procédé à une modification quelconque)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26FB08-ABE7-4E4D-B187-0EB09B378087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1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ym typeface="Wingdings" pitchFamily="2" charset="2"/>
              </a:rPr>
              <a:t>Pré-requis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2723E2-103A-4339-B90D-7B096F349269}" type="datetime2">
              <a:rPr lang="fr-FR" smtClean="0"/>
              <a:pPr/>
              <a:t>mardi 8 décembre 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smtClean="0"/>
              <a:t>Formation à la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467544" y="1700808"/>
            <a:ext cx="8676456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fr-FR" sz="1600" b="1" dirty="0" smtClean="0">
                <a:solidFill>
                  <a:schemeClr val="accent3"/>
                </a:solidFill>
                <a:sym typeface="Wingdings" pitchFamily="2" charset="2"/>
              </a:rPr>
              <a:t>Modules nécessaires</a:t>
            </a:r>
          </a:p>
          <a:p>
            <a:pPr marL="342900" indent="-342900"/>
            <a:endParaRPr lang="fr-FR" sz="1600" b="1" dirty="0" smtClean="0">
              <a:solidFill>
                <a:schemeClr val="accent3"/>
              </a:solidFill>
              <a:sym typeface="Wingdings" pitchFamily="2" charset="2"/>
            </a:endParaRPr>
          </a:p>
          <a:p>
            <a:pPr marL="342900" indent="-342900">
              <a:buAutoNum type="arabicPeriod"/>
            </a:pPr>
            <a:r>
              <a:rPr lang="fr-FR" sz="1600" dirty="0" smtClean="0"/>
              <a:t>PRESENTATION DE LA SOLUTION CITYBOX</a:t>
            </a:r>
          </a:p>
          <a:p>
            <a:pPr marL="342900" indent="-342900">
              <a:buAutoNum type="arabicPeriod"/>
            </a:pPr>
            <a:r>
              <a:rPr lang="fr-FR" sz="1600" dirty="0" smtClean="0"/>
              <a:t>ROLES ET PERIMETRES D'ACTION </a:t>
            </a:r>
          </a:p>
          <a:p>
            <a:pPr marL="342900" indent="-342900">
              <a:buAutoNum type="arabicPeriod"/>
            </a:pPr>
            <a:r>
              <a:rPr lang="fr-FR" sz="1600" dirty="0" smtClean="0"/>
              <a:t>NAVIGATION SLV</a:t>
            </a:r>
          </a:p>
          <a:p>
            <a:pPr marL="342900" indent="-342900">
              <a:buAutoNum type="arabicPeriod"/>
            </a:pPr>
            <a:r>
              <a:rPr lang="fr-FR" sz="1600" dirty="0" smtClean="0"/>
              <a:t>VISUALISATION DES DONNEES SLV</a:t>
            </a:r>
          </a:p>
          <a:p>
            <a:endParaRPr lang="fr-FR" sz="1600" dirty="0" smtClean="0"/>
          </a:p>
          <a:p>
            <a:endParaRPr lang="fr-FR" sz="1600" dirty="0" smtClean="0"/>
          </a:p>
          <a:p>
            <a:r>
              <a:rPr lang="fr-FR" sz="1600" b="1" dirty="0" smtClean="0">
                <a:solidFill>
                  <a:schemeClr val="accent3"/>
                </a:solidFill>
                <a:sym typeface="Wingdings" pitchFamily="2" charset="2"/>
              </a:rPr>
              <a:t>Matériel nécessaire au formé</a:t>
            </a:r>
          </a:p>
          <a:p>
            <a:endParaRPr lang="fr-FR" sz="1600" b="1" dirty="0" smtClean="0">
              <a:solidFill>
                <a:schemeClr val="accent3"/>
              </a:solidFill>
              <a:sym typeface="Wingdings" pitchFamily="2" charset="2"/>
            </a:endParaRPr>
          </a:p>
          <a:p>
            <a:pPr marL="342900" indent="-342900">
              <a:buAutoNum type="arabicPeriod"/>
            </a:pPr>
            <a:r>
              <a:rPr lang="fr-FR" sz="1600" dirty="0" smtClean="0">
                <a:sym typeface="Wingdings" pitchFamily="2" charset="2"/>
              </a:rPr>
              <a:t>Ordinateur avec accès internet</a:t>
            </a:r>
          </a:p>
          <a:p>
            <a:endParaRPr lang="fr-FR" sz="1600" dirty="0" smtClean="0"/>
          </a:p>
          <a:p>
            <a:endParaRPr lang="fr-FR" sz="1600" dirty="0" smtClean="0"/>
          </a:p>
          <a:p>
            <a:pPr lvl="0"/>
            <a:r>
              <a:rPr lang="fr-FR" sz="1600" b="1" dirty="0" smtClean="0">
                <a:solidFill>
                  <a:schemeClr val="accent3"/>
                </a:solidFill>
                <a:sym typeface="Wingdings" pitchFamily="2" charset="2"/>
              </a:rPr>
              <a:t>Infos nécessaires</a:t>
            </a:r>
          </a:p>
          <a:p>
            <a:pPr marL="342900" indent="-342900">
              <a:buAutoNum type="arabicPeriod"/>
            </a:pPr>
            <a:r>
              <a:rPr lang="fr-FR" sz="1600" dirty="0" smtClean="0"/>
              <a:t>Adresse portail Web</a:t>
            </a:r>
          </a:p>
          <a:p>
            <a:pPr marL="342900" indent="-342900">
              <a:buAutoNum type="arabicPeriod"/>
            </a:pPr>
            <a:r>
              <a:rPr lang="fr-FR" sz="1600" dirty="0" smtClean="0"/>
              <a:t>Compte d’accès SLV (créé et donné par Central </a:t>
            </a:r>
            <a:r>
              <a:rPr lang="fr-FR" sz="1600" dirty="0" err="1" smtClean="0"/>
              <a:t>Admin</a:t>
            </a:r>
            <a:r>
              <a:rPr lang="fr-FR" sz="1600" dirty="0" smtClean="0"/>
              <a:t>)</a:t>
            </a:r>
          </a:p>
          <a:p>
            <a:pPr lvl="0"/>
            <a:endParaRPr lang="fr-FR" sz="1600" b="1" dirty="0" smtClean="0">
              <a:solidFill>
                <a:schemeClr val="accent3"/>
              </a:solidFill>
              <a:sym typeface="Wingdings" pitchFamily="2" charset="2"/>
            </a:endParaRPr>
          </a:p>
          <a:p>
            <a:pPr lvl="0"/>
            <a:endParaRPr lang="fr-FR" sz="1600" b="1" dirty="0" smtClean="0">
              <a:solidFill>
                <a:schemeClr val="accent3"/>
              </a:solidFill>
              <a:sym typeface="Wingdings" pitchFamily="2" charset="2"/>
            </a:endParaRPr>
          </a:p>
          <a:p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8" name="Sous-titr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>
                <a:solidFill>
                  <a:schemeClr val="accent5"/>
                </a:solidFill>
              </a:rPr>
              <a:t>Supervision – Causes et traitement des pannes – EXERCICE 2 – Perte de départ</a:t>
            </a:r>
          </a:p>
          <a:p>
            <a:r>
              <a:rPr lang="fr-FR" sz="2400" i="1" dirty="0" smtClean="0">
                <a:solidFill>
                  <a:schemeClr val="accent5"/>
                </a:solidFill>
              </a:rPr>
              <a:t>Formation – Solution Citybox</a:t>
            </a:r>
            <a:endParaRPr lang="fr-FR" sz="2400" i="1" dirty="0">
              <a:solidFill>
                <a:schemeClr val="accent5"/>
              </a:solidFill>
            </a:endParaRP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2472C-71DD-4EC9-965D-055C557F88DC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11" name="Espace réservé pour une image  10" descr="citybox_quadri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 t="10081" b="10081"/>
          <a:stretch>
            <a:fillRect/>
          </a:stretch>
        </p:blipFill>
        <p:spPr>
          <a:ln w="76200">
            <a:solidFill>
              <a:schemeClr val="accent5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2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7236368" cy="5238296"/>
          </a:xfrm>
        </p:spPr>
        <p:txBody>
          <a:bodyPr/>
          <a:lstStyle/>
          <a:p>
            <a:r>
              <a:rPr lang="fr-FR" dirty="0" smtClean="0"/>
              <a:t>Vous êtes en train de montrer SLV à un collègue et vous tomber sur la courbe suivante: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Quelles décisions prenez-vous?</a:t>
            </a:r>
            <a:endParaRPr lang="en-US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4E8B12-2729-44ED-BF85-B2134E80343A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1</a:t>
            </a:fld>
            <a:endParaRPr lang="fr-FR" dirty="0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grpSp>
        <p:nvGrpSpPr>
          <p:cNvPr id="10" name="Groupe 9"/>
          <p:cNvGrpSpPr/>
          <p:nvPr/>
        </p:nvGrpSpPr>
        <p:grpSpPr>
          <a:xfrm>
            <a:off x="1214438" y="1871663"/>
            <a:ext cx="6715125" cy="3114675"/>
            <a:chOff x="1214438" y="1871663"/>
            <a:chExt cx="6715125" cy="3114675"/>
          </a:xfrm>
        </p:grpSpPr>
        <p:pic>
          <p:nvPicPr>
            <p:cNvPr id="7170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14438" y="1871663"/>
              <a:ext cx="6715125" cy="3114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7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55776" y="2276872"/>
              <a:ext cx="2181225" cy="142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2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6372272" cy="5238296"/>
          </a:xfrm>
        </p:spPr>
        <p:txBody>
          <a:bodyPr/>
          <a:lstStyle/>
          <a:p>
            <a:r>
              <a:rPr lang="fr-FR" dirty="0" smtClean="0"/>
              <a:t>La première étape consiste en la caractérisation du défaut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/>
            </a:r>
            <a:br>
              <a:rPr lang="fr-FR" dirty="0" smtClean="0"/>
            </a:br>
            <a:r>
              <a:rPr lang="fr-FR" dirty="0" smtClean="0"/>
              <a:t>Il s’agit ici d’un défaut sur entré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EF92D5-2E38-4A0E-9744-B15FBBB98CE4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grpSp>
        <p:nvGrpSpPr>
          <p:cNvPr id="10" name="Groupe 9"/>
          <p:cNvGrpSpPr/>
          <p:nvPr/>
        </p:nvGrpSpPr>
        <p:grpSpPr>
          <a:xfrm>
            <a:off x="1214438" y="1871663"/>
            <a:ext cx="6715125" cy="3114675"/>
            <a:chOff x="1214438" y="1871663"/>
            <a:chExt cx="6715125" cy="3114675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214438" y="1871663"/>
              <a:ext cx="6715125" cy="3114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55776" y="2276872"/>
              <a:ext cx="2181225" cy="142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2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052736"/>
            <a:ext cx="6372272" cy="5238296"/>
          </a:xfrm>
        </p:spPr>
        <p:txBody>
          <a:bodyPr/>
          <a:lstStyle/>
          <a:p>
            <a:r>
              <a:rPr lang="fr-FR" dirty="0" smtClean="0"/>
              <a:t>Si tout est normal, vous devez observer un rond rouge qui notifie l’existence du défaut :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2ACB3-EDAC-4FFB-9F04-B61811D9AD59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3</a:t>
            </a:fld>
            <a:endParaRPr lang="fr-FR" dirty="0"/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8938" y="1916832"/>
            <a:ext cx="3286125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2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8100464" cy="5238296"/>
          </a:xfrm>
        </p:spPr>
        <p:txBody>
          <a:bodyPr/>
          <a:lstStyle/>
          <a:p>
            <a:r>
              <a:rPr lang="fr-FR" dirty="0" smtClean="0"/>
              <a:t>Habituellement, c’est d’abord signalé par un mail ou un SMS. L’idéal est donc de vérifier que celui-ci a bien été reçu.</a:t>
            </a:r>
          </a:p>
          <a:p>
            <a:r>
              <a:rPr lang="fr-FR" dirty="0" smtClean="0"/>
              <a:t>Aller vérifier dans sa boîte mails ou dans ses SMS pour trouver le message correspondant.</a:t>
            </a:r>
          </a:p>
          <a:p>
            <a:endParaRPr lang="fr-FR" dirty="0" smtClean="0"/>
          </a:p>
          <a:p>
            <a:r>
              <a:rPr lang="fr-FR" dirty="0" smtClean="0"/>
              <a:t>Vous devez vérifier que :</a:t>
            </a:r>
          </a:p>
          <a:p>
            <a:r>
              <a:rPr lang="fr-FR" dirty="0" smtClean="0"/>
              <a:t>	- la date est correcte</a:t>
            </a:r>
          </a:p>
          <a:p>
            <a:r>
              <a:rPr lang="fr-FR" dirty="0" smtClean="0"/>
              <a:t>	- l’armoire est bien celle observée sur SLV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5A3A19-96A4-4CDD-B15E-80EF9548226B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2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7164360" cy="5238296"/>
          </a:xfrm>
        </p:spPr>
        <p:txBody>
          <a:bodyPr/>
          <a:lstStyle/>
          <a:p>
            <a:r>
              <a:rPr lang="fr-FR" dirty="0" smtClean="0"/>
              <a:t>Vous avez maintenant validé l’existence du défaut et vous devez donc agir afin d’y remédier</a:t>
            </a:r>
          </a:p>
          <a:p>
            <a:r>
              <a:rPr lang="fr-FR" dirty="0" smtClean="0"/>
              <a:t>Cela implique de contacter votre équipe de maintenance pour obtenir des informations complémentaires venant du terrain</a:t>
            </a:r>
          </a:p>
          <a:p>
            <a:r>
              <a:rPr lang="fr-FR" dirty="0" smtClean="0"/>
              <a:t>A priori, l’équipe de maintenance va procéder à la fermeture de la porte et vous le notifier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EAD34-6F40-4E9C-9023-8DA50549EA1B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2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68760"/>
            <a:ext cx="4716088" cy="3672408"/>
          </a:xfrm>
        </p:spPr>
        <p:txBody>
          <a:bodyPr/>
          <a:lstStyle/>
          <a:p>
            <a:r>
              <a:rPr lang="fr-FR" dirty="0" smtClean="0"/>
              <a:t>Avant d’aller plus loin, vous devez vous assurer que l’action a bien été effectuée.</a:t>
            </a:r>
          </a:p>
          <a:p>
            <a:r>
              <a:rPr lang="fr-FR" dirty="0" smtClean="0"/>
              <a:t>Pour cela, procéder comme précédemment. Vérifier que le rond rouge a disparu et que la courbe relative au défaut montre bien le changement d’état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3AD29C-7945-4ABF-B623-A3004022BAF9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grpSp>
        <p:nvGrpSpPr>
          <p:cNvPr id="13" name="Groupe 12"/>
          <p:cNvGrpSpPr/>
          <p:nvPr/>
        </p:nvGrpSpPr>
        <p:grpSpPr>
          <a:xfrm>
            <a:off x="323528" y="4165072"/>
            <a:ext cx="6245895" cy="2263130"/>
            <a:chOff x="1763688" y="2386740"/>
            <a:chExt cx="6965975" cy="2585310"/>
          </a:xfrm>
        </p:grpSpPr>
        <p:pic>
          <p:nvPicPr>
            <p:cNvPr id="9221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63688" y="2386740"/>
              <a:ext cx="6965975" cy="2585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2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82408" y="2695272"/>
              <a:ext cx="2943225" cy="1565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5" name="Groupe 14"/>
          <p:cNvGrpSpPr/>
          <p:nvPr/>
        </p:nvGrpSpPr>
        <p:grpSpPr>
          <a:xfrm>
            <a:off x="5580112" y="854128"/>
            <a:ext cx="2986092" cy="3583310"/>
            <a:chOff x="652504" y="2884000"/>
            <a:chExt cx="2986092" cy="3583310"/>
          </a:xfrm>
        </p:grpSpPr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52504" y="2884000"/>
              <a:ext cx="2986092" cy="3583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67048" y="3672320"/>
              <a:ext cx="638175" cy="590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2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7164360" cy="5238296"/>
          </a:xfrm>
        </p:spPr>
        <p:txBody>
          <a:bodyPr/>
          <a:lstStyle/>
          <a:p>
            <a:r>
              <a:rPr lang="fr-FR" dirty="0" smtClean="0"/>
              <a:t>A présent, vous êtes certain que le défaut a été corrigé. Vous pouvez donc acquitter l’alarme correspondante.</a:t>
            </a:r>
          </a:p>
          <a:p>
            <a:r>
              <a:rPr lang="fr-FR" dirty="0" smtClean="0"/>
              <a:t>Pour cela, se rendre dans le menu alarmes:</a:t>
            </a:r>
          </a:p>
          <a:p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/>
            </a:r>
            <a:br>
              <a:rPr lang="fr-FR" dirty="0" smtClean="0"/>
            </a:br>
            <a:r>
              <a:rPr lang="fr-FR" dirty="0" smtClean="0"/>
              <a:t>Et choisir la </a:t>
            </a:r>
            <a:r>
              <a:rPr lang="fr-FR" dirty="0" err="1" smtClean="0"/>
              <a:t>géozone</a:t>
            </a:r>
            <a:r>
              <a:rPr lang="fr-FR" dirty="0" smtClean="0"/>
              <a:t> correspondante dans le menu déroulant de gauche : 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2CC55E-2629-48FC-8380-B3176DBCFF5D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24313" y="2492896"/>
            <a:ext cx="1095375" cy="124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00363" y="4457209"/>
            <a:ext cx="33432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2 </a:t>
            </a:r>
            <a:endParaRPr lang="en-US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3CA57-6AED-4CDE-994E-85FEC2AB297F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11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2132856"/>
            <a:ext cx="6737573" cy="192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52663" y="4293096"/>
            <a:ext cx="4638675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Espace réservé du contenu 2"/>
          <p:cNvSpPr txBox="1">
            <a:spLocks/>
          </p:cNvSpPr>
          <p:nvPr/>
        </p:nvSpPr>
        <p:spPr bwMode="gray">
          <a:xfrm>
            <a:off x="648000" y="1215040"/>
            <a:ext cx="7740424" cy="523829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ns la console principale, sélectionner l’alarme et cliquer sur le bouton « commissionner » en haut à droite 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mplissez ici les raisons qui vous permettent de bien valider la résolution du défaut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fr-FR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ercice 2 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7596408" cy="5238296"/>
          </a:xfrm>
        </p:spPr>
        <p:txBody>
          <a:bodyPr/>
          <a:lstStyle/>
          <a:p>
            <a:r>
              <a:rPr lang="fr-FR" dirty="0" smtClean="0"/>
              <a:t>En réalité, il y a un problème… L’équipe de maintenance s’est rendue sur site et a constaté que le défaut n’a jamais existé.</a:t>
            </a:r>
          </a:p>
          <a:p>
            <a:endParaRPr lang="fr-FR" dirty="0" smtClean="0"/>
          </a:p>
          <a:p>
            <a:r>
              <a:rPr lang="fr-FR" dirty="0" smtClean="0"/>
              <a:t>Quelles sont mes possibilités?</a:t>
            </a:r>
          </a:p>
          <a:p>
            <a:r>
              <a:rPr lang="fr-FR" dirty="0" smtClean="0"/>
              <a:t>L’équipe de maintenance va vérifier les câblages. Si elle change quoi que ce soit, elle préviendra la supervision afin que vous fassiez le commissionnement de la CityNMS</a:t>
            </a:r>
          </a:p>
          <a:p>
            <a:r>
              <a:rPr lang="fr-FR" dirty="0" smtClean="0"/>
              <a:t>Si le câblage est bon, l’équipe contactera le configurateur qui décidera de procéder à l’ouverture d’un ticket 2 (s’il reste un problème) ou contactera le superviseur pour procéder au commissionnement de la CityNMS (s’il a procédé à une modification quelconque)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D77E69-68F6-4DEA-8AF8-EEB70964826B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29</a:t>
            </a:fld>
            <a:endParaRPr lang="fr-FR" dirty="0"/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– solution Citybox</a:t>
            </a:r>
            <a:endParaRPr lang="fr-FR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bjectif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8172472" cy="5238296"/>
          </a:xfrm>
        </p:spPr>
        <p:txBody>
          <a:bodyPr/>
          <a:lstStyle/>
          <a:p>
            <a:pPr>
              <a:buFontTx/>
              <a:buChar char="-"/>
            </a:pPr>
            <a:r>
              <a:rPr lang="fr-FR" dirty="0" smtClean="0"/>
              <a:t> Comprendre les étapes spécifiques au traitement des défauts sur entrée:</a:t>
            </a:r>
          </a:p>
          <a:p>
            <a:pPr lvl="3">
              <a:buFontTx/>
              <a:buChar char="-"/>
            </a:pPr>
            <a:r>
              <a:rPr lang="fr-FR" sz="1800" dirty="0" smtClean="0"/>
              <a:t>Avec SLV</a:t>
            </a:r>
          </a:p>
          <a:p>
            <a:pPr lvl="3">
              <a:buFontTx/>
              <a:buChar char="-"/>
            </a:pPr>
            <a:r>
              <a:rPr lang="fr-FR" sz="1800" dirty="0" smtClean="0"/>
              <a:t>Avec le CCS </a:t>
            </a:r>
            <a:endParaRPr lang="en-US" sz="1800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4218C5-404D-4AB0-903B-821C4BF91561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Formation à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3</a:t>
            </a:fld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Rappel des différentes alarm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4218C5-404D-4AB0-903B-821C4BF91561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smtClean="0"/>
              <a:t>Formation à Solution Citybox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4</a:t>
            </a:fld>
            <a:endParaRPr lang="fr-FR" dirty="0"/>
          </a:p>
        </p:txBody>
      </p:sp>
      <p:graphicFrame>
        <p:nvGraphicFramePr>
          <p:cNvPr id="18" name="Diagramme 17"/>
          <p:cNvGraphicFramePr/>
          <p:nvPr>
            <p:extLst>
              <p:ext uri="{D42A27DB-BD31-4B8C-83A1-F6EECF244321}">
                <p14:modId xmlns:p14="http://schemas.microsoft.com/office/powerpoint/2010/main" val="1510810602"/>
              </p:ext>
            </p:extLst>
          </p:nvPr>
        </p:nvGraphicFramePr>
        <p:xfrm>
          <a:off x="467544" y="980728"/>
          <a:ext cx="8028384" cy="54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Espace réservé du contenu 2"/>
          <p:cNvSpPr>
            <a:spLocks noGrp="1"/>
          </p:cNvSpPr>
          <p:nvPr>
            <p:ph idx="1"/>
          </p:nvPr>
        </p:nvSpPr>
        <p:spPr>
          <a:xfrm>
            <a:off x="251520" y="1124744"/>
            <a:ext cx="4032448" cy="2088232"/>
          </a:xfrm>
        </p:spPr>
        <p:txBody>
          <a:bodyPr/>
          <a:lstStyle/>
          <a:p>
            <a:pPr algn="just" eaLnBrk="1" hangingPunct="1">
              <a:buClr>
                <a:srgbClr val="FF0000"/>
              </a:buClr>
              <a:buFont typeface="Arial" charset="0"/>
              <a:buNone/>
            </a:pPr>
            <a:r>
              <a:rPr lang="fr-FR" dirty="0" smtClean="0"/>
              <a:t>Se</a:t>
            </a:r>
            <a:r>
              <a:rPr lang="fr-FR" sz="1800" dirty="0" smtClean="0"/>
              <a:t> déclenche dès que les conditions du </a:t>
            </a:r>
            <a:r>
              <a:rPr lang="fr-FR" sz="1800" b="1" dirty="0" smtClean="0"/>
              <a:t>défaut sur entrée</a:t>
            </a:r>
            <a:r>
              <a:rPr lang="fr-FR" sz="1800" dirty="0" smtClean="0"/>
              <a:t> sont présentes </a:t>
            </a:r>
            <a:r>
              <a:rPr lang="fr-FR" sz="1800" i="1" dirty="0" smtClean="0"/>
              <a:t>(ouverture de la boucle + conditions préalables, paramétrage par config avancé dans le CCS &gt; Management Profile)</a:t>
            </a:r>
          </a:p>
          <a:p>
            <a:pPr algn="just" eaLnBrk="1" hangingPunct="1">
              <a:buClr>
                <a:srgbClr val="FF0000"/>
              </a:buClr>
              <a:buFont typeface="Arial" charset="0"/>
              <a:buNone/>
            </a:pPr>
            <a:endParaRPr lang="fr-FR" sz="1800" i="1" dirty="0" smtClean="0"/>
          </a:p>
          <a:p>
            <a:pPr eaLnBrk="1" hangingPunct="1"/>
            <a:endParaRPr lang="fr-FR" sz="1800" dirty="0" smtClean="0"/>
          </a:p>
        </p:txBody>
      </p:sp>
      <p:sp>
        <p:nvSpPr>
          <p:cNvPr id="10" name="Titre 6"/>
          <p:cNvSpPr txBox="1">
            <a:spLocks/>
          </p:cNvSpPr>
          <p:nvPr/>
        </p:nvSpPr>
        <p:spPr bwMode="gray">
          <a:xfrm>
            <a:off x="648000" y="0"/>
            <a:ext cx="6696000" cy="711000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Wingdings" pitchFamily="2" charset="2"/>
              </a:rPr>
              <a:t>Apparition</a:t>
            </a:r>
            <a:r>
              <a:rPr kumimoji="0" lang="en-US" sz="2400" b="1" i="0" u="none" strike="noStrike" kern="1200" cap="none" spc="0" normalizeH="0" noProof="0" dirty="0" smtClean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+mj-lt"/>
                <a:ea typeface="+mj-ea"/>
                <a:cs typeface="+mj-cs"/>
                <a:sym typeface="Wingdings" pitchFamily="2" charset="2"/>
              </a:rPr>
              <a:t> du défaut</a:t>
            </a:r>
            <a:endParaRPr kumimoji="0" lang="fr-FR" sz="2400" b="1" i="0" u="none" strike="noStrike" kern="1200" cap="none" spc="0" normalizeH="0" baseline="0" noProof="0" dirty="0">
              <a:ln>
                <a:noFill/>
              </a:ln>
              <a:solidFill>
                <a:schemeClr val="accent3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5940152" y="6566400"/>
            <a:ext cx="2521072" cy="291600"/>
          </a:xfrm>
        </p:spPr>
        <p:txBody>
          <a:bodyPr/>
          <a:lstStyle/>
          <a:p>
            <a:fld id="{172723E2-103A-4339-B90D-7B096F349269}" type="datetime2">
              <a:rPr lang="fr-FR" smtClean="0"/>
              <a:pPr/>
              <a:t>mardi 8 décembre 2015</a:t>
            </a:fld>
            <a:endParaRPr lang="fr-FR"/>
          </a:p>
        </p:txBody>
      </p:sp>
      <p:sp>
        <p:nvSpPr>
          <p:cNvPr id="1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à la Solution Citybox</a:t>
            </a:r>
            <a:endParaRPr lang="fr-FR" dirty="0"/>
          </a:p>
        </p:txBody>
      </p:sp>
      <p:sp>
        <p:nvSpPr>
          <p:cNvPr id="1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8460432" y="6566400"/>
            <a:ext cx="305568" cy="291600"/>
          </a:xfrm>
        </p:spPr>
        <p:txBody>
          <a:bodyPr/>
          <a:lstStyle/>
          <a:p>
            <a:fld id="{19858401-1896-4F80-9B2B-186795E41C27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 bwMode="gray">
          <a:xfrm>
            <a:off x="323529" y="2924944"/>
            <a:ext cx="3672408" cy="331236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>
                <a:srgbClr val="FF0000"/>
              </a:buClr>
              <a:buSzTx/>
              <a:buFont typeface="Arial" charset="0"/>
              <a:buNone/>
              <a:tabLst/>
              <a:defRPr/>
            </a:pPr>
            <a:r>
              <a:rPr lang="fr-FR" dirty="0" smtClean="0">
                <a:sym typeface="Wingdings" pitchFamily="2" charset="2"/>
              </a:rPr>
              <a:t>Permet la détection de :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SzTx/>
              <a:buFont typeface="Arial" charset="0"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itchFamily="2" charset="2"/>
              </a:rPr>
              <a:t> </a:t>
            </a:r>
            <a:r>
              <a:rPr kumimoji="0" lang="fr-FR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verture de porte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SzTx/>
              <a:buFont typeface="Wingdings"/>
              <a:buChar char="à"/>
              <a:tabLst/>
              <a:defRPr/>
            </a:pPr>
            <a:r>
              <a:rPr lang="fr-FR" dirty="0" smtClean="0"/>
              <a:t> Perte de départ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SzTx/>
              <a:buFont typeface="Wingdings"/>
              <a:buChar char="à"/>
              <a:tabLst/>
              <a:defRPr/>
            </a:pPr>
            <a:r>
              <a:rPr kumimoji="0" lang="fr-FR" sz="1800" b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utres : défaut</a:t>
            </a:r>
            <a:r>
              <a:rPr kumimoji="0" lang="fr-FR" sz="18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générique « Input </a:t>
            </a:r>
            <a:r>
              <a:rPr kumimoji="0" lang="fr-FR" sz="1800" b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ilure</a:t>
            </a:r>
            <a:r>
              <a:rPr kumimoji="0" lang="fr-FR" sz="18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X » (x de 1 à 12)</a:t>
            </a:r>
            <a:endParaRPr kumimoji="0" lang="fr-FR" sz="1800" b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5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fr-FR" i="1" dirty="0" smtClean="0"/>
              <a:t>Note : Ouverture de Porte et Perte de départ ne sont « que » des Input </a:t>
            </a:r>
            <a:r>
              <a:rPr lang="fr-FR" i="1" dirty="0" err="1" smtClean="0"/>
              <a:t>Failures</a:t>
            </a:r>
            <a:r>
              <a:rPr lang="fr-FR" i="1" dirty="0" smtClean="0"/>
              <a:t> particulières</a:t>
            </a:r>
            <a:endParaRPr kumimoji="0" lang="fr-FR" sz="18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3635896" y="2601044"/>
          <a:ext cx="5229985" cy="3420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Visio" r:id="rId3" imgW="7199754" imgH="4698209" progId="Visio.Drawing.11">
                  <p:embed/>
                </p:oleObj>
              </mc:Choice>
              <mc:Fallback>
                <p:oleObj name="Visio" r:id="rId3" imgW="7199754" imgH="469820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2601044"/>
                        <a:ext cx="5229985" cy="34202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Espace réservé du contenu 7"/>
          <p:cNvSpPr>
            <a:spLocks noGrp="1"/>
          </p:cNvSpPr>
          <p:nvPr>
            <p:ph idx="1"/>
          </p:nvPr>
        </p:nvSpPr>
        <p:spPr>
          <a:xfrm>
            <a:off x="539750" y="1287463"/>
            <a:ext cx="7127875" cy="1420812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fr-FR" sz="1800" dirty="0" smtClean="0"/>
              <a:t> Analyse des </a:t>
            </a:r>
            <a:r>
              <a:rPr lang="fr-FR" sz="1800" b="1" dirty="0" smtClean="0"/>
              <a:t>données brutes </a:t>
            </a:r>
            <a:r>
              <a:rPr lang="fr-FR" sz="1800" dirty="0" smtClean="0"/>
              <a:t>sur SLV : valeur d’état de l’entrée connectée au contact de porte et éventuellement de la donnée brute utilisée dans la condition (par ex : sortie </a:t>
            </a:r>
            <a:r>
              <a:rPr lang="fr-FR" dirty="0" smtClean="0"/>
              <a:t>1</a:t>
            </a:r>
            <a:r>
              <a:rPr lang="fr-FR" sz="1800" dirty="0" smtClean="0"/>
              <a:t>)</a:t>
            </a:r>
          </a:p>
          <a:p>
            <a:pPr eaLnBrk="1" hangingPunct="1"/>
            <a:endParaRPr lang="fr-FR" sz="1800" dirty="0" smtClean="0"/>
          </a:p>
          <a:p>
            <a:pPr eaLnBrk="1" hangingPunct="1"/>
            <a:endParaRPr lang="fr-FR" sz="1800" dirty="0" smtClean="0"/>
          </a:p>
          <a:p>
            <a:pPr eaLnBrk="1" hangingPunct="1">
              <a:buFontTx/>
              <a:buChar char="-"/>
            </a:pPr>
            <a:endParaRPr lang="fr-FR" sz="1800" dirty="0" smtClean="0"/>
          </a:p>
        </p:txBody>
      </p:sp>
      <p:sp>
        <p:nvSpPr>
          <p:cNvPr id="10" name="Titr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nalyse</a:t>
            </a:r>
            <a:endParaRPr lang="en-US" dirty="0"/>
          </a:p>
        </p:txBody>
      </p:sp>
      <p:sp>
        <p:nvSpPr>
          <p:cNvPr id="11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5940152" y="6566400"/>
            <a:ext cx="2521072" cy="291600"/>
          </a:xfrm>
        </p:spPr>
        <p:txBody>
          <a:bodyPr/>
          <a:lstStyle/>
          <a:p>
            <a:fld id="{172723E2-103A-4339-B90D-7B096F349269}" type="datetime2">
              <a:rPr lang="fr-FR" smtClean="0"/>
              <a:pPr/>
              <a:t>mardi 8 décembre 2015</a:t>
            </a:fld>
            <a:endParaRPr lang="fr-FR"/>
          </a:p>
        </p:txBody>
      </p:sp>
      <p:sp>
        <p:nvSpPr>
          <p:cNvPr id="12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à la Solution Citybox</a:t>
            </a:r>
            <a:endParaRPr lang="fr-FR" dirty="0"/>
          </a:p>
        </p:txBody>
      </p:sp>
      <p:sp>
        <p:nvSpPr>
          <p:cNvPr id="13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8460432" y="6566400"/>
            <a:ext cx="305568" cy="291600"/>
          </a:xfrm>
        </p:spPr>
        <p:txBody>
          <a:bodyPr/>
          <a:lstStyle/>
          <a:p>
            <a:fld id="{19858401-1896-4F80-9B2B-186795E41C27}" type="slidenum">
              <a:rPr lang="fr-FR" smtClean="0"/>
              <a:pPr/>
              <a:t>6</a:t>
            </a:fld>
            <a:endParaRPr lang="fr-FR"/>
          </a:p>
        </p:txBody>
      </p:sp>
      <p:grpSp>
        <p:nvGrpSpPr>
          <p:cNvPr id="8" name="Groupe 7"/>
          <p:cNvGrpSpPr/>
          <p:nvPr/>
        </p:nvGrpSpPr>
        <p:grpSpPr>
          <a:xfrm>
            <a:off x="611560" y="836712"/>
            <a:ext cx="3528392" cy="360040"/>
            <a:chOff x="-828093" y="376734"/>
            <a:chExt cx="3524946" cy="896758"/>
          </a:xfrm>
        </p:grpSpPr>
        <p:sp>
          <p:nvSpPr>
            <p:cNvPr id="9" name="Rectangle à coins arrondis 8"/>
            <p:cNvSpPr/>
            <p:nvPr/>
          </p:nvSpPr>
          <p:spPr>
            <a:xfrm>
              <a:off x="-828093" y="376734"/>
              <a:ext cx="3524946" cy="896758"/>
            </a:xfrm>
            <a:prstGeom prst="roundRect">
              <a:avLst>
                <a:gd name="adj" fmla="val 10000"/>
              </a:avLst>
            </a:prstGeom>
            <a:solidFill>
              <a:schemeClr val="accent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Rectangle 13"/>
            <p:cNvSpPr/>
            <p:nvPr/>
          </p:nvSpPr>
          <p:spPr>
            <a:xfrm>
              <a:off x="-828093" y="386667"/>
              <a:ext cx="3472416" cy="84422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FR" sz="2000" kern="1200" dirty="0" smtClean="0"/>
                <a:t>SLV</a:t>
              </a:r>
              <a:endParaRPr lang="fr-FR" sz="2000" kern="1200" dirty="0"/>
            </a:p>
          </p:txBody>
        </p:sp>
      </p:grp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6064" y="2492896"/>
            <a:ext cx="7956376" cy="2801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Espace réservé du contenu 7"/>
          <p:cNvSpPr>
            <a:spLocks noGrp="1"/>
          </p:cNvSpPr>
          <p:nvPr>
            <p:ph idx="1"/>
          </p:nvPr>
        </p:nvSpPr>
        <p:spPr>
          <a:xfrm>
            <a:off x="539750" y="1864172"/>
            <a:ext cx="7127875" cy="1420812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r>
              <a:rPr lang="fr-FR" sz="1800" dirty="0" smtClean="0"/>
              <a:t> Vérifié la présence d’input </a:t>
            </a:r>
            <a:r>
              <a:rPr lang="fr-FR" sz="1800" dirty="0" err="1" smtClean="0"/>
              <a:t>failures</a:t>
            </a:r>
            <a:r>
              <a:rPr lang="fr-FR" sz="1800" dirty="0" smtClean="0"/>
              <a:t> ainsi que la last </a:t>
            </a:r>
            <a:r>
              <a:rPr lang="fr-FR" sz="1800" dirty="0" err="1" smtClean="0"/>
              <a:t>activity</a:t>
            </a:r>
            <a:endParaRPr lang="fr-FR" sz="1800" dirty="0" smtClean="0"/>
          </a:p>
          <a:p>
            <a:pPr eaLnBrk="1" hangingPunct="1"/>
            <a:endParaRPr lang="fr-FR" sz="1800" dirty="0" smtClean="0"/>
          </a:p>
          <a:p>
            <a:pPr eaLnBrk="1" hangingPunct="1"/>
            <a:endParaRPr lang="fr-FR" sz="1800" dirty="0" smtClean="0"/>
          </a:p>
          <a:p>
            <a:pPr eaLnBrk="1" hangingPunct="1">
              <a:buFontTx/>
              <a:buChar char="-"/>
            </a:pPr>
            <a:endParaRPr lang="fr-FR" sz="1800" dirty="0" smtClean="0"/>
          </a:p>
        </p:txBody>
      </p:sp>
      <p:pic>
        <p:nvPicPr>
          <p:cNvPr id="51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8175" y="2852936"/>
            <a:ext cx="7821613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itr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Analyse</a:t>
            </a:r>
            <a:endParaRPr lang="en-US" dirty="0"/>
          </a:p>
        </p:txBody>
      </p:sp>
      <p:sp>
        <p:nvSpPr>
          <p:cNvPr id="11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5940152" y="6566400"/>
            <a:ext cx="2521072" cy="291600"/>
          </a:xfrm>
        </p:spPr>
        <p:txBody>
          <a:bodyPr/>
          <a:lstStyle/>
          <a:p>
            <a:fld id="{172723E2-103A-4339-B90D-7B096F349269}" type="datetime2">
              <a:rPr lang="fr-FR" smtClean="0"/>
              <a:pPr/>
              <a:t>mardi 8 décembre 2015</a:t>
            </a:fld>
            <a:endParaRPr lang="fr-FR"/>
          </a:p>
        </p:txBody>
      </p:sp>
      <p:sp>
        <p:nvSpPr>
          <p:cNvPr id="12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à la Solution Citybox</a:t>
            </a:r>
            <a:endParaRPr lang="fr-FR" dirty="0"/>
          </a:p>
        </p:txBody>
      </p:sp>
      <p:sp>
        <p:nvSpPr>
          <p:cNvPr id="13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8460432" y="6566400"/>
            <a:ext cx="305568" cy="291600"/>
          </a:xfrm>
        </p:spPr>
        <p:txBody>
          <a:bodyPr/>
          <a:lstStyle/>
          <a:p>
            <a:fld id="{19858401-1896-4F80-9B2B-186795E41C27}" type="slidenum">
              <a:rPr lang="fr-FR" smtClean="0"/>
              <a:pPr/>
              <a:t>7</a:t>
            </a:fld>
            <a:endParaRPr lang="fr-FR"/>
          </a:p>
        </p:txBody>
      </p:sp>
      <p:grpSp>
        <p:nvGrpSpPr>
          <p:cNvPr id="8" name="Groupe 7"/>
          <p:cNvGrpSpPr/>
          <p:nvPr/>
        </p:nvGrpSpPr>
        <p:grpSpPr>
          <a:xfrm>
            <a:off x="611560" y="836712"/>
            <a:ext cx="3528392" cy="360040"/>
            <a:chOff x="-828093" y="376734"/>
            <a:chExt cx="3524946" cy="896758"/>
          </a:xfrm>
        </p:grpSpPr>
        <p:sp>
          <p:nvSpPr>
            <p:cNvPr id="9" name="Rectangle à coins arrondis 8"/>
            <p:cNvSpPr/>
            <p:nvPr/>
          </p:nvSpPr>
          <p:spPr>
            <a:xfrm>
              <a:off x="-828093" y="376734"/>
              <a:ext cx="3524946" cy="896758"/>
            </a:xfrm>
            <a:prstGeom prst="roundRect">
              <a:avLst>
                <a:gd name="adj" fmla="val 10000"/>
              </a:avLst>
            </a:prstGeom>
            <a:solidFill>
              <a:schemeClr val="accent5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Rectangle 13"/>
            <p:cNvSpPr/>
            <p:nvPr/>
          </p:nvSpPr>
          <p:spPr>
            <a:xfrm>
              <a:off x="-828093" y="386667"/>
              <a:ext cx="3472416" cy="84422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r-FR" sz="2000" kern="1200" dirty="0" smtClean="0"/>
                <a:t>CCS</a:t>
              </a:r>
              <a:endParaRPr lang="fr-FR" sz="2000" kern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otions clé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48000" y="1215040"/>
            <a:ext cx="8172472" cy="5238296"/>
          </a:xfrm>
        </p:spPr>
        <p:txBody>
          <a:bodyPr/>
          <a:lstStyle/>
          <a:p>
            <a:r>
              <a:rPr lang="fr-FR" dirty="0" smtClean="0"/>
              <a:t>Sur quoi sont reliés les contacts secs ?</a:t>
            </a:r>
          </a:p>
          <a:p>
            <a:r>
              <a:rPr lang="fr-FR" i="1" dirty="0" smtClean="0">
                <a:solidFill>
                  <a:schemeClr val="accent1"/>
                </a:solidFill>
              </a:rPr>
              <a:t>Sur les entrées du Citybox Controller </a:t>
            </a:r>
          </a:p>
          <a:p>
            <a:r>
              <a:rPr lang="fr-FR" dirty="0" smtClean="0"/>
              <a:t>Que peut-on regarder pour approfondir l’analyse du défaut ?</a:t>
            </a:r>
          </a:p>
          <a:p>
            <a:r>
              <a:rPr lang="fr-FR" i="1" dirty="0" smtClean="0">
                <a:solidFill>
                  <a:schemeClr val="accent1"/>
                </a:solidFill>
              </a:rPr>
              <a:t>Le signal d’entrée correspondant sur SLV / Le statut du défaut sur le CC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4218C5-404D-4AB0-903B-821C4BF91561}" type="datetime2">
              <a:rPr lang="fr-FR" smtClean="0"/>
              <a:pPr/>
              <a:t>mardi 8 décembre 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10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648000" y="6564835"/>
            <a:ext cx="5220000" cy="293165"/>
          </a:xfrm>
        </p:spPr>
        <p:txBody>
          <a:bodyPr/>
          <a:lstStyle/>
          <a:p>
            <a:r>
              <a:rPr lang="fr-FR" dirty="0" smtClean="0"/>
              <a:t>Formation à la Solution Citybox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8" name="Sous-titr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>
                <a:solidFill>
                  <a:schemeClr val="accent5"/>
                </a:solidFill>
              </a:rPr>
              <a:t>Supervision – Causes et traitement des pannes – EXERCICE 1 – Porte ouverte</a:t>
            </a:r>
          </a:p>
          <a:p>
            <a:r>
              <a:rPr lang="fr-FR" sz="2400" i="1" dirty="0" smtClean="0">
                <a:solidFill>
                  <a:schemeClr val="accent5"/>
                </a:solidFill>
              </a:rPr>
              <a:t>Formation – Solution Citybox</a:t>
            </a:r>
            <a:endParaRPr lang="fr-FR" sz="2400" i="1" dirty="0">
              <a:solidFill>
                <a:schemeClr val="accent5"/>
              </a:solidFill>
            </a:endParaRP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2472C-71DD-4EC9-965D-055C557F88DC}" type="datetime1">
              <a:rPr lang="en-US" smtClean="0"/>
              <a:pPr/>
              <a:t>12/8/2015</a:t>
            </a:fld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858401-1896-4F80-9B2B-186795E41C27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11" name="Espace réservé pour une image  10" descr="citybox_quadri.jpg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 t="10081" b="10081"/>
          <a:stretch>
            <a:fillRect/>
          </a:stretch>
        </p:blipFill>
        <p:spPr>
          <a:ln w="76200">
            <a:solidFill>
              <a:schemeClr val="accent5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que_bleu">
  <a:themeElements>
    <a:clrScheme name="BOUYGUES EDT">
      <a:dk1>
        <a:sysClr val="windowText" lastClr="000000"/>
      </a:dk1>
      <a:lt1>
        <a:srgbClr val="FFFFFF"/>
      </a:lt1>
      <a:dk2>
        <a:srgbClr val="A1057D"/>
      </a:dk2>
      <a:lt2>
        <a:srgbClr val="E40049"/>
      </a:lt2>
      <a:accent1>
        <a:srgbClr val="0093BB"/>
      </a:accent1>
      <a:accent2>
        <a:srgbClr val="E75113"/>
      </a:accent2>
      <a:accent3>
        <a:srgbClr val="4D4D4F"/>
      </a:accent3>
      <a:accent4>
        <a:srgbClr val="97BF0D"/>
      </a:accent4>
      <a:accent5>
        <a:srgbClr val="005EA8"/>
      </a:accent5>
      <a:accent6>
        <a:srgbClr val="00AEA4"/>
      </a:accent6>
      <a:hlink>
        <a:srgbClr val="000000"/>
      </a:hlink>
      <a:folHlink>
        <a:srgbClr val="000000"/>
      </a:folHlink>
    </a:clrScheme>
    <a:fontScheme name="BOUYGUE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asque_orange">
  <a:themeElements>
    <a:clrScheme name="BOUYGUES EDT">
      <a:dk1>
        <a:sysClr val="windowText" lastClr="000000"/>
      </a:dk1>
      <a:lt1>
        <a:srgbClr val="FFFFFF"/>
      </a:lt1>
      <a:dk2>
        <a:srgbClr val="A1057D"/>
      </a:dk2>
      <a:lt2>
        <a:srgbClr val="E40049"/>
      </a:lt2>
      <a:accent1>
        <a:srgbClr val="0093BB"/>
      </a:accent1>
      <a:accent2>
        <a:srgbClr val="E75113"/>
      </a:accent2>
      <a:accent3>
        <a:srgbClr val="4D4D4F"/>
      </a:accent3>
      <a:accent4>
        <a:srgbClr val="97BF0D"/>
      </a:accent4>
      <a:accent5>
        <a:srgbClr val="005EA8"/>
      </a:accent5>
      <a:accent6>
        <a:srgbClr val="00AEA4"/>
      </a:accent6>
      <a:hlink>
        <a:srgbClr val="000000"/>
      </a:hlink>
      <a:folHlink>
        <a:srgbClr val="000000"/>
      </a:folHlink>
    </a:clrScheme>
    <a:fontScheme name="BOUYGUE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69</Words>
  <Application>Microsoft Office PowerPoint</Application>
  <PresentationFormat>Affichage à l'écran (4:3)</PresentationFormat>
  <Paragraphs>316</Paragraphs>
  <Slides>29</Slides>
  <Notes>1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9</vt:i4>
      </vt:variant>
    </vt:vector>
  </HeadingPairs>
  <TitlesOfParts>
    <vt:vector size="36" baseType="lpstr">
      <vt:lpstr>Arial</vt:lpstr>
      <vt:lpstr>Calibri</vt:lpstr>
      <vt:lpstr>Tahoma</vt:lpstr>
      <vt:lpstr>Wingdings</vt:lpstr>
      <vt:lpstr>Masque_bleu</vt:lpstr>
      <vt:lpstr>Masque_orange</vt:lpstr>
      <vt:lpstr>Visio</vt:lpstr>
      <vt:lpstr>Présentation PowerPoint</vt:lpstr>
      <vt:lpstr>Pré-requis</vt:lpstr>
      <vt:lpstr>Objectifs</vt:lpstr>
      <vt:lpstr>Rappel des différentes alarmes</vt:lpstr>
      <vt:lpstr>Présentation PowerPoint</vt:lpstr>
      <vt:lpstr>Analyse</vt:lpstr>
      <vt:lpstr>Analyse</vt:lpstr>
      <vt:lpstr>Notions clés</vt:lpstr>
      <vt:lpstr>Présentation PowerPoint</vt:lpstr>
      <vt:lpstr>Exercice 1 </vt:lpstr>
      <vt:lpstr>Exercice 1 </vt:lpstr>
      <vt:lpstr>Exercice 1 </vt:lpstr>
      <vt:lpstr>Exercice 1 </vt:lpstr>
      <vt:lpstr>Exercice 1 </vt:lpstr>
      <vt:lpstr>Exercice 1 </vt:lpstr>
      <vt:lpstr>Exercice 1 </vt:lpstr>
      <vt:lpstr>Exercice 1 </vt:lpstr>
      <vt:lpstr>Exercice 1 </vt:lpstr>
      <vt:lpstr>Exercice 1 </vt:lpstr>
      <vt:lpstr>Présentation PowerPoint</vt:lpstr>
      <vt:lpstr>Exercice 2 </vt:lpstr>
      <vt:lpstr>Exercice 2 </vt:lpstr>
      <vt:lpstr>Exercice 2 </vt:lpstr>
      <vt:lpstr>Exercice 2 </vt:lpstr>
      <vt:lpstr>Exercice 2 </vt:lpstr>
      <vt:lpstr>Exercice 2 </vt:lpstr>
      <vt:lpstr>Exercice 2 </vt:lpstr>
      <vt:lpstr>Exercice 2 </vt:lpstr>
      <vt:lpstr>Exercice 2 </vt:lpstr>
    </vt:vector>
  </TitlesOfParts>
  <Company>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N.KHALFOUNE;G.DEFOUR</dc:creator>
  <cp:lastModifiedBy>LEFEVRE, Nicolas</cp:lastModifiedBy>
  <cp:revision>479</cp:revision>
  <dcterms:created xsi:type="dcterms:W3CDTF">2012-06-19T08:22:40Z</dcterms:created>
  <dcterms:modified xsi:type="dcterms:W3CDTF">2015-12-08T13:48:11Z</dcterms:modified>
</cp:coreProperties>
</file>